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190583" w:rsidP="00C01259">
      <w:pPr>
        <w:pStyle w:val="ThesisText"/>
      </w:pPr>
      <w:r>
        <w:rPr>
          <w:sz w:val="22"/>
          <w:szCs w:val="22"/>
        </w:rPr>
        <w:br w:type="page"/>
      </w:r>
      <w:r w:rsidR="00C01259">
        <w:rPr>
          <w:sz w:val="22"/>
          <w:szCs w:val="22"/>
        </w:rPr>
        <w:lastRenderedPageBreak/>
        <w:br w:type="page"/>
      </w: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6A64DF" w:rsidP="00B33931">
      <w:pPr>
        <w:pStyle w:val="Normlnweb"/>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69.5pt">
            <v:imagedata r:id="rId9"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Default="00B33931" w:rsidP="00B33931">
      <w:pPr>
        <w:pStyle w:val="Normlnweb"/>
        <w:spacing w:before="0" w:beforeAutospacing="0" w:after="0"/>
        <w:jc w:val="center"/>
        <w:rPr>
          <w:color w:val="000000"/>
          <w:sz w:val="27"/>
          <w:szCs w:val="27"/>
        </w:rPr>
      </w:pPr>
      <w:r w:rsidRPr="007313B9">
        <w:rPr>
          <w:color w:val="000000"/>
          <w:sz w:val="27"/>
          <w:szCs w:val="27"/>
        </w:rPr>
        <w:t>Katedra distribuovaných a spolehlivých systémů</w:t>
      </w:r>
    </w:p>
    <w:p w:rsidR="00190583" w:rsidRPr="007313B9" w:rsidRDefault="00190583"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823E25" w:rsidRDefault="00B33931" w:rsidP="00B33931">
      <w:pPr>
        <w:pStyle w:val="Normlnweb"/>
        <w:spacing w:after="0"/>
        <w:jc w:val="center"/>
        <w:rPr>
          <w:color w:val="000000"/>
          <w:sz w:val="27"/>
          <w:szCs w:val="27"/>
        </w:rPr>
      </w:pPr>
      <w:r w:rsidRPr="007313B9">
        <w:rPr>
          <w:color w:val="000000"/>
          <w:sz w:val="27"/>
          <w:szCs w:val="27"/>
        </w:rPr>
        <w:t>Praha 2014</w:t>
      </w:r>
    </w:p>
    <w:p w:rsidR="00823E25" w:rsidRDefault="00190583" w:rsidP="00823E25">
      <w:pPr>
        <w:pStyle w:val="Normlnweb"/>
        <w:spacing w:after="0"/>
        <w:jc w:val="center"/>
        <w:rPr>
          <w:color w:val="FF0000"/>
          <w:sz w:val="22"/>
          <w:szCs w:val="22"/>
        </w:rPr>
      </w:pPr>
      <w:r>
        <w:rPr>
          <w:color w:val="000000"/>
          <w:sz w:val="27"/>
          <w:szCs w:val="27"/>
        </w:rPr>
        <w:br w:type="page"/>
      </w:r>
      <w:r w:rsidR="00823E25">
        <w:rPr>
          <w:color w:val="000000"/>
          <w:sz w:val="27"/>
          <w:szCs w:val="27"/>
        </w:rPr>
        <w:lastRenderedPageBreak/>
        <w:br w:type="page"/>
      </w:r>
      <w:r w:rsidR="00B33931" w:rsidRPr="007313B9">
        <w:rPr>
          <w:color w:val="FF0000"/>
          <w:sz w:val="22"/>
          <w:szCs w:val="22"/>
        </w:rPr>
        <w:lastRenderedPageBreak/>
        <w:t xml:space="preserve">[Vzor: Vevázaný list – kopie podepsaného „Zadání diplomové práce“. </w:t>
      </w:r>
      <w:r w:rsidR="00B33931" w:rsidRPr="007313B9">
        <w:rPr>
          <w:b/>
          <w:bCs/>
          <w:color w:val="FF0000"/>
          <w:sz w:val="22"/>
          <w:szCs w:val="22"/>
        </w:rPr>
        <w:t>Toto zadání NENÍ součástí elektronické verze práce. NESKENOVAT</w:t>
      </w:r>
      <w:r w:rsidR="00B33931" w:rsidRPr="007313B9">
        <w:rPr>
          <w:color w:val="FF0000"/>
          <w:sz w:val="22"/>
          <w:szCs w:val="22"/>
        </w:rPr>
        <w:t>.]</w:t>
      </w:r>
    </w:p>
    <w:p w:rsidR="00B33931" w:rsidRPr="007313B9" w:rsidRDefault="00190583" w:rsidP="00823E25">
      <w:pPr>
        <w:pStyle w:val="0ThesisCaptureHeading"/>
      </w:pPr>
      <w:r>
        <w:rPr>
          <w:color w:val="FF0000"/>
          <w:sz w:val="22"/>
          <w:szCs w:val="22"/>
        </w:rPr>
        <w:br w:type="page"/>
      </w:r>
      <w:r w:rsidRPr="007313B9">
        <w:rPr>
          <w:color w:val="FF0000"/>
          <w:sz w:val="22"/>
          <w:szCs w:val="22"/>
        </w:rPr>
        <w:lastRenderedPageBreak/>
        <w:t xml:space="preserve">[Vzor: Vevázaný list – kopie podepsaného „Zadání diplomové práce“. </w:t>
      </w:r>
      <w:r w:rsidRPr="007313B9">
        <w:rPr>
          <w:b w:val="0"/>
          <w:bCs/>
          <w:color w:val="FF0000"/>
          <w:sz w:val="22"/>
          <w:szCs w:val="22"/>
        </w:rPr>
        <w:t>Toto zadání NENÍ součástí elektronické verze práce. NESKENOVAT</w:t>
      </w:r>
      <w:r w:rsidRPr="007313B9">
        <w:rPr>
          <w:color w:val="FF0000"/>
          <w:sz w:val="22"/>
          <w:szCs w:val="22"/>
        </w:rPr>
        <w:t>.]</w:t>
      </w:r>
      <w:r w:rsidR="00823E25">
        <w:rPr>
          <w:color w:val="FF0000"/>
          <w:sz w:val="22"/>
          <w:szCs w:val="22"/>
        </w:rPr>
        <w:br w:type="page"/>
      </w:r>
      <w:r w:rsidR="00B33931" w:rsidRPr="007313B9">
        <w:lastRenderedPageBreak/>
        <w:t>Poděkování</w:t>
      </w:r>
    </w:p>
    <w:p w:rsidR="00823E25" w:rsidRDefault="00B33931" w:rsidP="003722A1">
      <w:pPr>
        <w:pStyle w:val="ThesisText"/>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823E25" w:rsidP="00823E25">
      <w:pPr>
        <w:pStyle w:val="ThesisText"/>
      </w:pPr>
      <w:r>
        <w:br w:type="page"/>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00190583">
        <w:rPr>
          <w:color w:val="000000"/>
        </w:rPr>
        <w:t>Miroslav Vodolán</w:t>
      </w:r>
    </w:p>
    <w:p w:rsidR="00B33931" w:rsidRPr="00823E25" w:rsidRDefault="00823E25" w:rsidP="00B33931">
      <w:pPr>
        <w:pStyle w:val="Normlnweb"/>
        <w:spacing w:after="0"/>
        <w:rPr>
          <w:rStyle w:val="ThesisTextChar"/>
        </w:rPr>
      </w:pPr>
      <w:r>
        <w:rPr>
          <w:color w:val="000000"/>
        </w:rPr>
        <w:br w:type="page"/>
      </w:r>
      <w:r w:rsidR="00D2599B">
        <w:rPr>
          <w:color w:val="000000"/>
        </w:rPr>
        <w:lastRenderedPageBreak/>
        <w:t>N</w:t>
      </w:r>
      <w:r w:rsidR="00B33931" w:rsidRPr="007313B9">
        <w:rPr>
          <w:color w:val="000000"/>
        </w:rPr>
        <w:t>ázev práce: Rozšířený editor komponentových architektur pro MEF</w:t>
      </w:r>
    </w:p>
    <w:p w:rsidR="00B33931" w:rsidRPr="00823E25" w:rsidRDefault="00B33931" w:rsidP="00B33931">
      <w:pPr>
        <w:pStyle w:val="Normlnweb"/>
        <w:spacing w:after="0"/>
        <w:rPr>
          <w:rStyle w:val="ThesisTextChar"/>
        </w:rPr>
      </w:pPr>
      <w:r w:rsidRPr="007313B9">
        <w:rPr>
          <w:color w:val="000000"/>
        </w:rPr>
        <w:t>Autor: Miroslav Vodolán</w:t>
      </w:r>
    </w:p>
    <w:p w:rsidR="00B33931" w:rsidRPr="00823E25" w:rsidRDefault="00B33931" w:rsidP="00B33931">
      <w:pPr>
        <w:pStyle w:val="Normlnweb"/>
        <w:spacing w:after="0"/>
        <w:rPr>
          <w:rStyle w:val="ThesisTextChar"/>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w:t>
      </w:r>
      <w:r w:rsidR="007E7640">
        <w:rPr>
          <w:rStyle w:val="ThesisTextChar"/>
        </w:rPr>
        <w:t> </w:t>
      </w:r>
      <w:r w:rsidR="004D671B" w:rsidRPr="00354B82">
        <w:rPr>
          <w:rStyle w:val="ThesisTextChar"/>
        </w:rPr>
        <w:t>minulosti</w:t>
      </w:r>
      <w:r w:rsidR="007E7640">
        <w:rPr>
          <w:rStyle w:val="ThesisTextChar"/>
        </w:rPr>
        <w:t>, jako součást autorov</w:t>
      </w:r>
      <w:r w:rsidR="00C8569C">
        <w:rPr>
          <w:rStyle w:val="ThesisTextChar"/>
        </w:rPr>
        <w:t>y</w:t>
      </w:r>
      <w:r w:rsidR="007E7640">
        <w:rPr>
          <w:rStyle w:val="ThesisTextChar"/>
        </w:rPr>
        <w:t xml:space="preserve"> bakalářské práce,</w:t>
      </w:r>
      <w:r w:rsidR="004D671B" w:rsidRPr="00354B82">
        <w:rPr>
          <w:rStyle w:val="ThesisTextChar"/>
        </w:rPr>
        <w:t xml:space="preserve">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w:t>
      </w:r>
      <w:r w:rsidR="007E7640">
        <w:rPr>
          <w:rStyle w:val="ThesisTextChar"/>
        </w:rPr>
        <w:t xml:space="preserve">diplomové </w:t>
      </w:r>
      <w:r w:rsidR="00E301A8" w:rsidRPr="00354B82">
        <w:rPr>
          <w:rStyle w:val="ThesisTextChar"/>
        </w:rPr>
        <w:t xml:space="preserve">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w:t>
      </w:r>
      <w:r w:rsidR="007E7640">
        <w:rPr>
          <w:rStyle w:val="ThesisTextChar"/>
        </w:rPr>
        <w:t>umožňuje provádět vizuální</w:t>
      </w:r>
      <w:r w:rsidR="00992C3C" w:rsidRPr="00354B82">
        <w:rPr>
          <w:rStyle w:val="ThesisTextChar"/>
        </w:rPr>
        <w:t xml:space="preserve"> </w:t>
      </w:r>
      <w:r w:rsidR="007E7640">
        <w:rPr>
          <w:rStyle w:val="ThesisTextChar"/>
        </w:rPr>
        <w:t>editace</w:t>
      </w:r>
      <w:r w:rsidR="0076661C">
        <w:rPr>
          <w:rStyle w:val="ThesisTextChar"/>
        </w:rPr>
        <w:t xml:space="preserve"> </w:t>
      </w:r>
      <w:r w:rsidR="00CB7119">
        <w:rPr>
          <w:rStyle w:val="ThesisTextChar"/>
        </w:rPr>
        <w:t xml:space="preserve">zdrojových kódu definující komponentovou </w:t>
      </w:r>
      <w:r w:rsidR="00992C3C" w:rsidRPr="00354B82">
        <w:rPr>
          <w:rStyle w:val="ThesisTextChar"/>
        </w:rPr>
        <w:t>ar</w:t>
      </w:r>
      <w:r w:rsidR="00CB7119">
        <w:rPr>
          <w:rStyle w:val="ThesisTextChar"/>
        </w:rPr>
        <w:t>chitekturu těchto aplikací</w:t>
      </w:r>
      <w:r w:rsidR="007E7640">
        <w:rPr>
          <w:rStyle w:val="ThesisTextChar"/>
        </w:rPr>
        <w:t>.</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w:t>
      </w:r>
      <w:r w:rsidR="007E7640">
        <w:rPr>
          <w:color w:val="000000"/>
          <w:lang w:val="en-CA"/>
        </w:rPr>
        <w:t>was</w:t>
      </w:r>
      <w:r w:rsidR="005331C7">
        <w:rPr>
          <w:color w:val="000000"/>
          <w:lang w:val="en-CA"/>
        </w:rPr>
        <w:t xml:space="preserve"> implemented</w:t>
      </w:r>
      <w:r w:rsidR="007E7640">
        <w:rPr>
          <w:color w:val="000000"/>
          <w:lang w:val="en-CA"/>
        </w:rPr>
        <w:t xml:space="preserve"> in context of author’s bachelor thesis</w:t>
      </w:r>
      <w:r w:rsidR="005331C7">
        <w:rPr>
          <w:color w:val="000000"/>
          <w:lang w:val="en-CA"/>
        </w:rPr>
        <w:t xml:space="preserve">,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w:t>
      </w:r>
      <w:r w:rsidR="007E7640">
        <w:rPr>
          <w:color w:val="000000"/>
          <w:lang w:val="en-CA"/>
        </w:rPr>
        <w:t xml:space="preserve"> master</w:t>
      </w:r>
      <w:r w:rsidR="00D12ACB">
        <w:rPr>
          <w:color w:val="000000"/>
          <w:lang w:val="en-CA"/>
        </w:rPr>
        <w:t xml:space="preserve">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w:t>
      </w:r>
      <w:r w:rsidR="0076661C">
        <w:rPr>
          <w:color w:val="000000"/>
          <w:lang w:val="en-CA"/>
        </w:rPr>
        <w:t xml:space="preserve"> allows visual editing of </w:t>
      </w:r>
      <w:r w:rsidR="00CB7119">
        <w:rPr>
          <w:color w:val="000000"/>
          <w:lang w:val="en-CA"/>
        </w:rPr>
        <w:t>source code where</w:t>
      </w:r>
      <w:r w:rsidR="0076661C">
        <w:rPr>
          <w:color w:val="000000"/>
          <w:lang w:val="en-CA"/>
        </w:rPr>
        <w:t xml:space="preserve"> component architecture</w:t>
      </w:r>
      <w:r w:rsidR="00CB7119">
        <w:rPr>
          <w:color w:val="000000"/>
          <w:lang w:val="en-CA"/>
        </w:rPr>
        <w:t xml:space="preserve"> of these applications is implemented</w:t>
      </w:r>
      <w:r w:rsidR="0076661C">
        <w:rPr>
          <w:color w:val="000000"/>
          <w:lang w:val="en-CA"/>
        </w:rPr>
        <w:t>.</w:t>
      </w:r>
    </w:p>
    <w:p w:rsidR="00823E25" w:rsidRDefault="00B33931" w:rsidP="00823E25">
      <w:pPr>
        <w:pStyle w:val="Normlnweb"/>
        <w:spacing w:after="0"/>
        <w:rPr>
          <w:rStyle w:val="ThesisTextChar"/>
        </w:rPr>
      </w:pPr>
      <w:r w:rsidRPr="007313B9">
        <w:rPr>
          <w:color w:val="000000"/>
        </w:rPr>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EE48B6" w:rsidRPr="007313B9" w:rsidRDefault="00823E25" w:rsidP="00823E25">
      <w:pPr>
        <w:pStyle w:val="0ThesisCaptureHeading"/>
      </w:pPr>
      <w:r>
        <w:rPr>
          <w:rStyle w:val="ThesisTextChar"/>
        </w:rPr>
        <w:br w:type="page"/>
      </w:r>
      <w:r w:rsidR="00EE48B6" w:rsidRPr="007313B9">
        <w:lastRenderedPageBreak/>
        <w:t>Obsah</w:t>
      </w:r>
      <w:r w:rsidR="00AA097D">
        <w:tab/>
      </w:r>
    </w:p>
    <w:p w:rsidR="006A64DF" w:rsidRPr="00785A39" w:rsidRDefault="00AB3023">
      <w:pPr>
        <w:pStyle w:val="Obsah1"/>
        <w:rPr>
          <w:rFonts w:ascii="Calibri" w:eastAsia="Times New Roman" w:hAnsi="Calibri" w:cs="Times New Roman"/>
          <w:b w:val="0"/>
          <w:bCs w:val="0"/>
          <w:sz w:val="22"/>
          <w:szCs w:val="22"/>
        </w:rPr>
      </w:pPr>
      <w:r w:rsidRPr="00162ACD">
        <w:rPr>
          <w:rFonts w:ascii="Calibri" w:hAnsi="Calibri"/>
          <w:caps/>
          <w:color w:val="000000"/>
          <w:sz w:val="32"/>
          <w:szCs w:val="32"/>
        </w:rPr>
        <w:fldChar w:fldCharType="begin"/>
      </w:r>
      <w:r w:rsidRPr="00162ACD">
        <w:rPr>
          <w:rFonts w:ascii="Calibri" w:hAnsi="Calibri"/>
          <w:caps/>
          <w:color w:val="000000"/>
          <w:sz w:val="32"/>
          <w:szCs w:val="32"/>
        </w:rPr>
        <w:instrText xml:space="preserve"> TOC \o "1-3" \h \z \u </w:instrText>
      </w:r>
      <w:r w:rsidRPr="00162ACD">
        <w:rPr>
          <w:rFonts w:ascii="Calibri" w:hAnsi="Calibri"/>
          <w:caps/>
          <w:color w:val="000000"/>
          <w:sz w:val="32"/>
          <w:szCs w:val="32"/>
        </w:rPr>
        <w:fldChar w:fldCharType="separate"/>
      </w:r>
      <w:hyperlink w:anchor="_Toc393658393" w:history="1">
        <w:r w:rsidR="006A64DF" w:rsidRPr="00CC6FA7">
          <w:rPr>
            <w:rStyle w:val="Hypertextovodkaz"/>
            <w:lang w:eastAsia="ja-JP"/>
          </w:rPr>
          <w:t>1</w:t>
        </w:r>
        <w:r w:rsidR="006A64DF" w:rsidRPr="00785A39">
          <w:rPr>
            <w:rFonts w:ascii="Calibri" w:eastAsia="Times New Roman" w:hAnsi="Calibri" w:cs="Times New Roman"/>
            <w:b w:val="0"/>
            <w:bCs w:val="0"/>
            <w:sz w:val="22"/>
            <w:szCs w:val="22"/>
          </w:rPr>
          <w:tab/>
        </w:r>
        <w:r w:rsidR="006A64DF" w:rsidRPr="00CC6FA7">
          <w:rPr>
            <w:rStyle w:val="Hypertextovodkaz"/>
          </w:rPr>
          <w:t>Úvod</w:t>
        </w:r>
        <w:r w:rsidR="006A64DF">
          <w:rPr>
            <w:webHidden/>
          </w:rPr>
          <w:tab/>
        </w:r>
        <w:r w:rsidR="006A64DF">
          <w:rPr>
            <w:webHidden/>
          </w:rPr>
          <w:fldChar w:fldCharType="begin"/>
        </w:r>
        <w:r w:rsidR="006A64DF">
          <w:rPr>
            <w:webHidden/>
          </w:rPr>
          <w:instrText xml:space="preserve"> PAGEREF _Toc393658393 \h </w:instrText>
        </w:r>
        <w:r w:rsidR="006A64DF">
          <w:rPr>
            <w:webHidden/>
          </w:rPr>
        </w:r>
        <w:r w:rsidR="006A64DF">
          <w:rPr>
            <w:webHidden/>
          </w:rPr>
          <w:fldChar w:fldCharType="separate"/>
        </w:r>
        <w:r w:rsidR="006A64DF">
          <w:rPr>
            <w:webHidden/>
          </w:rPr>
          <w:t>1</w:t>
        </w:r>
        <w:r w:rsidR="006A64DF">
          <w:rPr>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394" w:history="1">
        <w:r w:rsidRPr="00CC6FA7">
          <w:rPr>
            <w:rStyle w:val="Hypertextovodkaz"/>
            <w:noProof/>
          </w:rPr>
          <w:t>1.1</w:t>
        </w:r>
        <w:r w:rsidRPr="00785A39">
          <w:rPr>
            <w:rFonts w:ascii="Calibri" w:eastAsia="Times New Roman" w:hAnsi="Calibri" w:cs="Times New Roman"/>
            <w:noProof/>
            <w:sz w:val="22"/>
            <w:szCs w:val="22"/>
          </w:rPr>
          <w:tab/>
        </w:r>
        <w:r w:rsidRPr="00CC6FA7">
          <w:rPr>
            <w:rStyle w:val="Hypertextovodkaz"/>
            <w:noProof/>
          </w:rPr>
          <w:t>Základní principy MEF</w:t>
        </w:r>
        <w:r>
          <w:rPr>
            <w:noProof/>
            <w:webHidden/>
          </w:rPr>
          <w:tab/>
        </w:r>
        <w:r>
          <w:rPr>
            <w:noProof/>
            <w:webHidden/>
          </w:rPr>
          <w:fldChar w:fldCharType="begin"/>
        </w:r>
        <w:r>
          <w:rPr>
            <w:noProof/>
            <w:webHidden/>
          </w:rPr>
          <w:instrText xml:space="preserve"> PAGEREF _Toc393658394 \h </w:instrText>
        </w:r>
        <w:r>
          <w:rPr>
            <w:noProof/>
            <w:webHidden/>
          </w:rPr>
        </w:r>
        <w:r>
          <w:rPr>
            <w:noProof/>
            <w:webHidden/>
          </w:rPr>
          <w:fldChar w:fldCharType="separate"/>
        </w:r>
        <w:r>
          <w:rPr>
            <w:noProof/>
            <w:webHidden/>
          </w:rPr>
          <w:t>2</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395" w:history="1">
        <w:r w:rsidRPr="00CC6FA7">
          <w:rPr>
            <w:rStyle w:val="Hypertextovodkaz"/>
            <w:noProof/>
          </w:rPr>
          <w:t>1.2</w:t>
        </w:r>
        <w:r w:rsidRPr="00785A39">
          <w:rPr>
            <w:rFonts w:ascii="Calibri" w:eastAsia="Times New Roman" w:hAnsi="Calibri" w:cs="Times New Roman"/>
            <w:noProof/>
            <w:sz w:val="22"/>
            <w:szCs w:val="22"/>
          </w:rPr>
          <w:tab/>
        </w:r>
        <w:r w:rsidRPr="00CC6FA7">
          <w:rPr>
            <w:rStyle w:val="Hypertextovodkaz"/>
            <w:noProof/>
          </w:rPr>
          <w:t>MEF podrobněji</w:t>
        </w:r>
        <w:r>
          <w:rPr>
            <w:noProof/>
            <w:webHidden/>
          </w:rPr>
          <w:tab/>
        </w:r>
        <w:r>
          <w:rPr>
            <w:noProof/>
            <w:webHidden/>
          </w:rPr>
          <w:fldChar w:fldCharType="begin"/>
        </w:r>
        <w:r>
          <w:rPr>
            <w:noProof/>
            <w:webHidden/>
          </w:rPr>
          <w:instrText xml:space="preserve"> PAGEREF _Toc393658395 \h </w:instrText>
        </w:r>
        <w:r>
          <w:rPr>
            <w:noProof/>
            <w:webHidden/>
          </w:rPr>
        </w:r>
        <w:r>
          <w:rPr>
            <w:noProof/>
            <w:webHidden/>
          </w:rPr>
          <w:fldChar w:fldCharType="separate"/>
        </w:r>
        <w:r>
          <w:rPr>
            <w:noProof/>
            <w:webHidden/>
          </w:rPr>
          <w:t>7</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396" w:history="1">
        <w:r w:rsidRPr="00CC6FA7">
          <w:rPr>
            <w:rStyle w:val="Hypertextovodkaz"/>
            <w:noProof/>
          </w:rPr>
          <w:t>1.3</w:t>
        </w:r>
        <w:r w:rsidRPr="00785A39">
          <w:rPr>
            <w:rFonts w:ascii="Calibri" w:eastAsia="Times New Roman" w:hAnsi="Calibri" w:cs="Times New Roman"/>
            <w:noProof/>
            <w:sz w:val="22"/>
            <w:szCs w:val="22"/>
          </w:rPr>
          <w:tab/>
        </w:r>
        <w:r w:rsidRPr="00CC6FA7">
          <w:rPr>
            <w:rStyle w:val="Hypertextovodkaz"/>
            <w:noProof/>
          </w:rPr>
          <w:t>Vývoj aplikací s použitím MEF</w:t>
        </w:r>
        <w:r>
          <w:rPr>
            <w:noProof/>
            <w:webHidden/>
          </w:rPr>
          <w:tab/>
        </w:r>
        <w:r>
          <w:rPr>
            <w:noProof/>
            <w:webHidden/>
          </w:rPr>
          <w:fldChar w:fldCharType="begin"/>
        </w:r>
        <w:r>
          <w:rPr>
            <w:noProof/>
            <w:webHidden/>
          </w:rPr>
          <w:instrText xml:space="preserve"> PAGEREF _Toc393658396 \h </w:instrText>
        </w:r>
        <w:r>
          <w:rPr>
            <w:noProof/>
            <w:webHidden/>
          </w:rPr>
        </w:r>
        <w:r>
          <w:rPr>
            <w:noProof/>
            <w:webHidden/>
          </w:rPr>
          <w:fldChar w:fldCharType="separate"/>
        </w:r>
        <w:r>
          <w:rPr>
            <w:noProof/>
            <w:webHidden/>
          </w:rPr>
          <w:t>10</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397" w:history="1">
        <w:r w:rsidRPr="00CC6FA7">
          <w:rPr>
            <w:rStyle w:val="Hypertextovodkaz"/>
            <w:noProof/>
          </w:rPr>
          <w:t>1.4</w:t>
        </w:r>
        <w:r w:rsidRPr="00785A39">
          <w:rPr>
            <w:rFonts w:ascii="Calibri" w:eastAsia="Times New Roman" w:hAnsi="Calibri" w:cs="Times New Roman"/>
            <w:noProof/>
            <w:sz w:val="22"/>
            <w:szCs w:val="22"/>
          </w:rPr>
          <w:tab/>
        </w:r>
        <w:r w:rsidRPr="00CC6FA7">
          <w:rPr>
            <w:rStyle w:val="Hypertextovodkaz"/>
            <w:noProof/>
          </w:rPr>
          <w:t>Editace kompozice</w:t>
        </w:r>
        <w:r>
          <w:rPr>
            <w:noProof/>
            <w:webHidden/>
          </w:rPr>
          <w:tab/>
        </w:r>
        <w:r>
          <w:rPr>
            <w:noProof/>
            <w:webHidden/>
          </w:rPr>
          <w:fldChar w:fldCharType="begin"/>
        </w:r>
        <w:r>
          <w:rPr>
            <w:noProof/>
            <w:webHidden/>
          </w:rPr>
          <w:instrText xml:space="preserve"> PAGEREF _Toc393658397 \h </w:instrText>
        </w:r>
        <w:r>
          <w:rPr>
            <w:noProof/>
            <w:webHidden/>
          </w:rPr>
        </w:r>
        <w:r>
          <w:rPr>
            <w:noProof/>
            <w:webHidden/>
          </w:rPr>
          <w:fldChar w:fldCharType="separate"/>
        </w:r>
        <w:r>
          <w:rPr>
            <w:noProof/>
            <w:webHidden/>
          </w:rPr>
          <w:t>13</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398" w:history="1">
        <w:r w:rsidRPr="00CC6FA7">
          <w:rPr>
            <w:rStyle w:val="Hypertextovodkaz"/>
            <w:noProof/>
          </w:rPr>
          <w:t>1.5</w:t>
        </w:r>
        <w:r w:rsidRPr="00785A39">
          <w:rPr>
            <w:rFonts w:ascii="Calibri" w:eastAsia="Times New Roman" w:hAnsi="Calibri" w:cs="Times New Roman"/>
            <w:noProof/>
            <w:sz w:val="22"/>
            <w:szCs w:val="22"/>
          </w:rPr>
          <w:tab/>
        </w:r>
        <w:r w:rsidRPr="00CC6FA7">
          <w:rPr>
            <w:rStyle w:val="Hypertextovodkaz"/>
            <w:noProof/>
          </w:rPr>
          <w:t>Připomenutí předchozí verze</w:t>
        </w:r>
        <w:r>
          <w:rPr>
            <w:noProof/>
            <w:webHidden/>
          </w:rPr>
          <w:tab/>
        </w:r>
        <w:r>
          <w:rPr>
            <w:noProof/>
            <w:webHidden/>
          </w:rPr>
          <w:fldChar w:fldCharType="begin"/>
        </w:r>
        <w:r>
          <w:rPr>
            <w:noProof/>
            <w:webHidden/>
          </w:rPr>
          <w:instrText xml:space="preserve"> PAGEREF _Toc393658398 \h </w:instrText>
        </w:r>
        <w:r>
          <w:rPr>
            <w:noProof/>
            <w:webHidden/>
          </w:rPr>
        </w:r>
        <w:r>
          <w:rPr>
            <w:noProof/>
            <w:webHidden/>
          </w:rPr>
          <w:fldChar w:fldCharType="separate"/>
        </w:r>
        <w:r>
          <w:rPr>
            <w:noProof/>
            <w:webHidden/>
          </w:rPr>
          <w:t>14</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399" w:history="1">
        <w:r w:rsidRPr="00CC6FA7">
          <w:rPr>
            <w:rStyle w:val="Hypertextovodkaz"/>
            <w:noProof/>
          </w:rPr>
          <w:t>1.6</w:t>
        </w:r>
        <w:r w:rsidRPr="00785A39">
          <w:rPr>
            <w:rFonts w:ascii="Calibri" w:eastAsia="Times New Roman" w:hAnsi="Calibri" w:cs="Times New Roman"/>
            <w:noProof/>
            <w:sz w:val="22"/>
            <w:szCs w:val="22"/>
          </w:rPr>
          <w:tab/>
        </w:r>
        <w:r w:rsidRPr="00CC6FA7">
          <w:rPr>
            <w:rStyle w:val="Hypertextovodkaz"/>
            <w:noProof/>
          </w:rPr>
          <w:t>Zkušenosti z vývoje předchozí verze</w:t>
        </w:r>
        <w:r>
          <w:rPr>
            <w:noProof/>
            <w:webHidden/>
          </w:rPr>
          <w:tab/>
        </w:r>
        <w:r>
          <w:rPr>
            <w:noProof/>
            <w:webHidden/>
          </w:rPr>
          <w:fldChar w:fldCharType="begin"/>
        </w:r>
        <w:r>
          <w:rPr>
            <w:noProof/>
            <w:webHidden/>
          </w:rPr>
          <w:instrText xml:space="preserve"> PAGEREF _Toc393658399 \h </w:instrText>
        </w:r>
        <w:r>
          <w:rPr>
            <w:noProof/>
            <w:webHidden/>
          </w:rPr>
        </w:r>
        <w:r>
          <w:rPr>
            <w:noProof/>
            <w:webHidden/>
          </w:rPr>
          <w:fldChar w:fldCharType="separate"/>
        </w:r>
        <w:r>
          <w:rPr>
            <w:noProof/>
            <w:webHidden/>
          </w:rPr>
          <w:t>15</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00" w:history="1">
        <w:r w:rsidRPr="00CC6FA7">
          <w:rPr>
            <w:rStyle w:val="Hypertextovodkaz"/>
            <w:noProof/>
          </w:rPr>
          <w:t>1.7</w:t>
        </w:r>
        <w:r w:rsidRPr="00785A39">
          <w:rPr>
            <w:rFonts w:ascii="Calibri" w:eastAsia="Times New Roman" w:hAnsi="Calibri" w:cs="Times New Roman"/>
            <w:noProof/>
            <w:sz w:val="22"/>
            <w:szCs w:val="22"/>
          </w:rPr>
          <w:tab/>
        </w:r>
        <w:r w:rsidRPr="00CC6FA7">
          <w:rPr>
            <w:rStyle w:val="Hypertextovodkaz"/>
            <w:noProof/>
          </w:rPr>
          <w:t>Cíle projektu</w:t>
        </w:r>
        <w:r>
          <w:rPr>
            <w:noProof/>
            <w:webHidden/>
          </w:rPr>
          <w:tab/>
        </w:r>
        <w:r>
          <w:rPr>
            <w:noProof/>
            <w:webHidden/>
          </w:rPr>
          <w:fldChar w:fldCharType="begin"/>
        </w:r>
        <w:r>
          <w:rPr>
            <w:noProof/>
            <w:webHidden/>
          </w:rPr>
          <w:instrText xml:space="preserve"> PAGEREF _Toc393658400 \h </w:instrText>
        </w:r>
        <w:r>
          <w:rPr>
            <w:noProof/>
            <w:webHidden/>
          </w:rPr>
        </w:r>
        <w:r>
          <w:rPr>
            <w:noProof/>
            <w:webHidden/>
          </w:rPr>
          <w:fldChar w:fldCharType="separate"/>
        </w:r>
        <w:r>
          <w:rPr>
            <w:noProof/>
            <w:webHidden/>
          </w:rPr>
          <w:t>16</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01" w:history="1">
        <w:r w:rsidRPr="00CC6FA7">
          <w:rPr>
            <w:rStyle w:val="Hypertextovodkaz"/>
            <w:noProof/>
          </w:rPr>
          <w:t>1.8</w:t>
        </w:r>
        <w:r w:rsidRPr="00785A39">
          <w:rPr>
            <w:rFonts w:ascii="Calibri" w:eastAsia="Times New Roman" w:hAnsi="Calibri" w:cs="Times New Roman"/>
            <w:noProof/>
            <w:sz w:val="22"/>
            <w:szCs w:val="22"/>
          </w:rPr>
          <w:tab/>
        </w:r>
        <w:r w:rsidRPr="00CC6FA7">
          <w:rPr>
            <w:rStyle w:val="Hypertextovodkaz"/>
            <w:noProof/>
          </w:rPr>
          <w:t>Struktura diplomové práce</w:t>
        </w:r>
        <w:r>
          <w:rPr>
            <w:noProof/>
            <w:webHidden/>
          </w:rPr>
          <w:tab/>
        </w:r>
        <w:r>
          <w:rPr>
            <w:noProof/>
            <w:webHidden/>
          </w:rPr>
          <w:fldChar w:fldCharType="begin"/>
        </w:r>
        <w:r>
          <w:rPr>
            <w:noProof/>
            <w:webHidden/>
          </w:rPr>
          <w:instrText xml:space="preserve"> PAGEREF _Toc393658401 \h </w:instrText>
        </w:r>
        <w:r>
          <w:rPr>
            <w:noProof/>
            <w:webHidden/>
          </w:rPr>
        </w:r>
        <w:r>
          <w:rPr>
            <w:noProof/>
            <w:webHidden/>
          </w:rPr>
          <w:fldChar w:fldCharType="separate"/>
        </w:r>
        <w:r>
          <w:rPr>
            <w:noProof/>
            <w:webHidden/>
          </w:rPr>
          <w:t>17</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02" w:history="1">
        <w:r w:rsidRPr="00CC6FA7">
          <w:rPr>
            <w:rStyle w:val="Hypertextovodkaz"/>
            <w:noProof/>
          </w:rPr>
          <w:t>1.9</w:t>
        </w:r>
        <w:r w:rsidRPr="00785A39">
          <w:rPr>
            <w:rFonts w:ascii="Calibri" w:eastAsia="Times New Roman" w:hAnsi="Calibri" w:cs="Times New Roman"/>
            <w:noProof/>
            <w:sz w:val="22"/>
            <w:szCs w:val="22"/>
          </w:rPr>
          <w:tab/>
        </w:r>
        <w:r w:rsidRPr="00CC6FA7">
          <w:rPr>
            <w:rStyle w:val="Hypertextovodkaz"/>
            <w:noProof/>
          </w:rPr>
          <w:t>Použité typografické konvence</w:t>
        </w:r>
        <w:r>
          <w:rPr>
            <w:noProof/>
            <w:webHidden/>
          </w:rPr>
          <w:tab/>
        </w:r>
        <w:r>
          <w:rPr>
            <w:noProof/>
            <w:webHidden/>
          </w:rPr>
          <w:fldChar w:fldCharType="begin"/>
        </w:r>
        <w:r>
          <w:rPr>
            <w:noProof/>
            <w:webHidden/>
          </w:rPr>
          <w:instrText xml:space="preserve"> PAGEREF _Toc393658402 \h </w:instrText>
        </w:r>
        <w:r>
          <w:rPr>
            <w:noProof/>
            <w:webHidden/>
          </w:rPr>
        </w:r>
        <w:r>
          <w:rPr>
            <w:noProof/>
            <w:webHidden/>
          </w:rPr>
          <w:fldChar w:fldCharType="separate"/>
        </w:r>
        <w:r>
          <w:rPr>
            <w:noProof/>
            <w:webHidden/>
          </w:rPr>
          <w:t>18</w:t>
        </w:r>
        <w:r>
          <w:rPr>
            <w:noProof/>
            <w:webHidden/>
          </w:rPr>
          <w:fldChar w:fldCharType="end"/>
        </w:r>
      </w:hyperlink>
    </w:p>
    <w:p w:rsidR="006A64DF" w:rsidRPr="00785A39" w:rsidRDefault="006A64DF">
      <w:pPr>
        <w:pStyle w:val="Obsah1"/>
        <w:rPr>
          <w:rFonts w:ascii="Calibri" w:eastAsia="Times New Roman" w:hAnsi="Calibri" w:cs="Times New Roman"/>
          <w:b w:val="0"/>
          <w:bCs w:val="0"/>
          <w:sz w:val="22"/>
          <w:szCs w:val="22"/>
        </w:rPr>
      </w:pPr>
      <w:hyperlink w:anchor="_Toc393658403" w:history="1">
        <w:r w:rsidRPr="00CC6FA7">
          <w:rPr>
            <w:rStyle w:val="Hypertextovodkaz"/>
          </w:rPr>
          <w:t>2</w:t>
        </w:r>
        <w:r w:rsidRPr="00785A39">
          <w:rPr>
            <w:rFonts w:ascii="Calibri" w:eastAsia="Times New Roman" w:hAnsi="Calibri" w:cs="Times New Roman"/>
            <w:b w:val="0"/>
            <w:bCs w:val="0"/>
            <w:sz w:val="22"/>
            <w:szCs w:val="22"/>
          </w:rPr>
          <w:tab/>
        </w:r>
        <w:r w:rsidRPr="00CC6FA7">
          <w:rPr>
            <w:rStyle w:val="Hypertextovodkaz"/>
          </w:rPr>
          <w:t>Analýza</w:t>
        </w:r>
        <w:r>
          <w:rPr>
            <w:webHidden/>
          </w:rPr>
          <w:tab/>
        </w:r>
        <w:r>
          <w:rPr>
            <w:webHidden/>
          </w:rPr>
          <w:fldChar w:fldCharType="begin"/>
        </w:r>
        <w:r>
          <w:rPr>
            <w:webHidden/>
          </w:rPr>
          <w:instrText xml:space="preserve"> PAGEREF _Toc393658403 \h </w:instrText>
        </w:r>
        <w:r>
          <w:rPr>
            <w:webHidden/>
          </w:rPr>
        </w:r>
        <w:r>
          <w:rPr>
            <w:webHidden/>
          </w:rPr>
          <w:fldChar w:fldCharType="separate"/>
        </w:r>
        <w:r>
          <w:rPr>
            <w:webHidden/>
          </w:rPr>
          <w:t>19</w:t>
        </w:r>
        <w:r>
          <w:rPr>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04" w:history="1">
        <w:r w:rsidRPr="00CC6FA7">
          <w:rPr>
            <w:rStyle w:val="Hypertextovodkaz"/>
            <w:noProof/>
          </w:rPr>
          <w:t>2.1</w:t>
        </w:r>
        <w:r w:rsidRPr="00785A39">
          <w:rPr>
            <w:rFonts w:ascii="Calibri" w:eastAsia="Times New Roman" w:hAnsi="Calibri" w:cs="Times New Roman"/>
            <w:noProof/>
            <w:sz w:val="22"/>
            <w:szCs w:val="22"/>
          </w:rPr>
          <w:tab/>
        </w:r>
        <w:r w:rsidRPr="00CC6FA7">
          <w:rPr>
            <w:rStyle w:val="Hypertextovodkaz"/>
            <w:noProof/>
          </w:rPr>
          <w:t>Schéma kompozice</w:t>
        </w:r>
        <w:r>
          <w:rPr>
            <w:noProof/>
            <w:webHidden/>
          </w:rPr>
          <w:tab/>
        </w:r>
        <w:r>
          <w:rPr>
            <w:noProof/>
            <w:webHidden/>
          </w:rPr>
          <w:fldChar w:fldCharType="begin"/>
        </w:r>
        <w:r>
          <w:rPr>
            <w:noProof/>
            <w:webHidden/>
          </w:rPr>
          <w:instrText xml:space="preserve"> PAGEREF _Toc393658404 \h </w:instrText>
        </w:r>
        <w:r>
          <w:rPr>
            <w:noProof/>
            <w:webHidden/>
          </w:rPr>
        </w:r>
        <w:r>
          <w:rPr>
            <w:noProof/>
            <w:webHidden/>
          </w:rPr>
          <w:fldChar w:fldCharType="separate"/>
        </w:r>
        <w:r>
          <w:rPr>
            <w:noProof/>
            <w:webHidden/>
          </w:rPr>
          <w:t>19</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05" w:history="1">
        <w:r w:rsidRPr="00CC6FA7">
          <w:rPr>
            <w:rStyle w:val="Hypertextovodkaz"/>
            <w:noProof/>
          </w:rPr>
          <w:t>2.2</w:t>
        </w:r>
        <w:r w:rsidRPr="00785A39">
          <w:rPr>
            <w:rFonts w:ascii="Calibri" w:eastAsia="Times New Roman" w:hAnsi="Calibri" w:cs="Times New Roman"/>
            <w:noProof/>
            <w:sz w:val="22"/>
            <w:szCs w:val="22"/>
          </w:rPr>
          <w:tab/>
        </w:r>
        <w:r w:rsidRPr="00CC6FA7">
          <w:rPr>
            <w:rStyle w:val="Hypertextovodkaz"/>
            <w:noProof/>
          </w:rPr>
          <w:t>Editace schématu kompozice</w:t>
        </w:r>
        <w:r>
          <w:rPr>
            <w:noProof/>
            <w:webHidden/>
          </w:rPr>
          <w:tab/>
        </w:r>
        <w:r>
          <w:rPr>
            <w:noProof/>
            <w:webHidden/>
          </w:rPr>
          <w:fldChar w:fldCharType="begin"/>
        </w:r>
        <w:r>
          <w:rPr>
            <w:noProof/>
            <w:webHidden/>
          </w:rPr>
          <w:instrText xml:space="preserve"> PAGEREF _Toc393658405 \h </w:instrText>
        </w:r>
        <w:r>
          <w:rPr>
            <w:noProof/>
            <w:webHidden/>
          </w:rPr>
        </w:r>
        <w:r>
          <w:rPr>
            <w:noProof/>
            <w:webHidden/>
          </w:rPr>
          <w:fldChar w:fldCharType="separate"/>
        </w:r>
        <w:r>
          <w:rPr>
            <w:noProof/>
            <w:webHidden/>
          </w:rPr>
          <w:t>20</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06" w:history="1">
        <w:r w:rsidRPr="00CC6FA7">
          <w:rPr>
            <w:rStyle w:val="Hypertextovodkaz"/>
            <w:noProof/>
          </w:rPr>
          <w:t>2.3</w:t>
        </w:r>
        <w:r w:rsidRPr="00785A39">
          <w:rPr>
            <w:rFonts w:ascii="Calibri" w:eastAsia="Times New Roman" w:hAnsi="Calibri" w:cs="Times New Roman"/>
            <w:noProof/>
            <w:sz w:val="22"/>
            <w:szCs w:val="22"/>
          </w:rPr>
          <w:tab/>
        </w:r>
        <w:r w:rsidRPr="00CC6FA7">
          <w:rPr>
            <w:rStyle w:val="Hypertextovodkaz"/>
            <w:noProof/>
          </w:rPr>
          <w:t>Rozšiřování existující aplikace (REA)</w:t>
        </w:r>
        <w:r>
          <w:rPr>
            <w:noProof/>
            <w:webHidden/>
          </w:rPr>
          <w:tab/>
        </w:r>
        <w:r>
          <w:rPr>
            <w:noProof/>
            <w:webHidden/>
          </w:rPr>
          <w:fldChar w:fldCharType="begin"/>
        </w:r>
        <w:r>
          <w:rPr>
            <w:noProof/>
            <w:webHidden/>
          </w:rPr>
          <w:instrText xml:space="preserve"> PAGEREF _Toc393658406 \h </w:instrText>
        </w:r>
        <w:r>
          <w:rPr>
            <w:noProof/>
            <w:webHidden/>
          </w:rPr>
        </w:r>
        <w:r>
          <w:rPr>
            <w:noProof/>
            <w:webHidden/>
          </w:rPr>
          <w:fldChar w:fldCharType="separate"/>
        </w:r>
        <w:r>
          <w:rPr>
            <w:noProof/>
            <w:webHidden/>
          </w:rPr>
          <w:t>21</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07" w:history="1">
        <w:r w:rsidRPr="00CC6FA7">
          <w:rPr>
            <w:rStyle w:val="Hypertextovodkaz"/>
            <w:noProof/>
          </w:rPr>
          <w:t>2.4</w:t>
        </w:r>
        <w:r w:rsidRPr="00785A39">
          <w:rPr>
            <w:rFonts w:ascii="Calibri" w:eastAsia="Times New Roman" w:hAnsi="Calibri" w:cs="Times New Roman"/>
            <w:noProof/>
            <w:sz w:val="22"/>
            <w:szCs w:val="22"/>
          </w:rPr>
          <w:tab/>
        </w:r>
        <w:r w:rsidRPr="00CC6FA7">
          <w:rPr>
            <w:rStyle w:val="Hypertextovodkaz"/>
            <w:noProof/>
          </w:rPr>
          <w:t>Analýza kompozice</w:t>
        </w:r>
        <w:r>
          <w:rPr>
            <w:noProof/>
            <w:webHidden/>
          </w:rPr>
          <w:tab/>
        </w:r>
        <w:r>
          <w:rPr>
            <w:noProof/>
            <w:webHidden/>
          </w:rPr>
          <w:fldChar w:fldCharType="begin"/>
        </w:r>
        <w:r>
          <w:rPr>
            <w:noProof/>
            <w:webHidden/>
          </w:rPr>
          <w:instrText xml:space="preserve"> PAGEREF _Toc393658407 \h </w:instrText>
        </w:r>
        <w:r>
          <w:rPr>
            <w:noProof/>
            <w:webHidden/>
          </w:rPr>
        </w:r>
        <w:r>
          <w:rPr>
            <w:noProof/>
            <w:webHidden/>
          </w:rPr>
          <w:fldChar w:fldCharType="separate"/>
        </w:r>
        <w:r>
          <w:rPr>
            <w:noProof/>
            <w:webHidden/>
          </w:rPr>
          <w:t>23</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08" w:history="1">
        <w:r w:rsidRPr="00CC6FA7">
          <w:rPr>
            <w:rStyle w:val="Hypertextovodkaz"/>
            <w:noProof/>
          </w:rPr>
          <w:t>2.5</w:t>
        </w:r>
        <w:r w:rsidRPr="00785A39">
          <w:rPr>
            <w:rFonts w:ascii="Calibri" w:eastAsia="Times New Roman" w:hAnsi="Calibri" w:cs="Times New Roman"/>
            <w:noProof/>
            <w:sz w:val="22"/>
            <w:szCs w:val="22"/>
          </w:rPr>
          <w:tab/>
        </w:r>
        <w:r w:rsidRPr="00CC6FA7">
          <w:rPr>
            <w:rStyle w:val="Hypertextovodkaz"/>
            <w:noProof/>
          </w:rPr>
          <w:t>Interpretace metod</w:t>
        </w:r>
        <w:r>
          <w:rPr>
            <w:noProof/>
            <w:webHidden/>
          </w:rPr>
          <w:tab/>
        </w:r>
        <w:r>
          <w:rPr>
            <w:noProof/>
            <w:webHidden/>
          </w:rPr>
          <w:fldChar w:fldCharType="begin"/>
        </w:r>
        <w:r>
          <w:rPr>
            <w:noProof/>
            <w:webHidden/>
          </w:rPr>
          <w:instrText xml:space="preserve"> PAGEREF _Toc393658408 \h </w:instrText>
        </w:r>
        <w:r>
          <w:rPr>
            <w:noProof/>
            <w:webHidden/>
          </w:rPr>
        </w:r>
        <w:r>
          <w:rPr>
            <w:noProof/>
            <w:webHidden/>
          </w:rPr>
          <w:fldChar w:fldCharType="separate"/>
        </w:r>
        <w:r>
          <w:rPr>
            <w:noProof/>
            <w:webHidden/>
          </w:rPr>
          <w:t>25</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09" w:history="1">
        <w:r w:rsidRPr="00CC6FA7">
          <w:rPr>
            <w:rStyle w:val="Hypertextovodkaz"/>
            <w:noProof/>
          </w:rPr>
          <w:t>2.6</w:t>
        </w:r>
        <w:r w:rsidRPr="00785A39">
          <w:rPr>
            <w:rFonts w:ascii="Calibri" w:eastAsia="Times New Roman" w:hAnsi="Calibri" w:cs="Times New Roman"/>
            <w:noProof/>
            <w:sz w:val="22"/>
            <w:szCs w:val="22"/>
          </w:rPr>
          <w:tab/>
        </w:r>
        <w:r w:rsidRPr="00CC6FA7">
          <w:rPr>
            <w:rStyle w:val="Hypertextovodkaz"/>
            <w:noProof/>
          </w:rPr>
          <w:t>Vytváření editací</w:t>
        </w:r>
        <w:r>
          <w:rPr>
            <w:noProof/>
            <w:webHidden/>
          </w:rPr>
          <w:tab/>
        </w:r>
        <w:r>
          <w:rPr>
            <w:noProof/>
            <w:webHidden/>
          </w:rPr>
          <w:fldChar w:fldCharType="begin"/>
        </w:r>
        <w:r>
          <w:rPr>
            <w:noProof/>
            <w:webHidden/>
          </w:rPr>
          <w:instrText xml:space="preserve"> PAGEREF _Toc393658409 \h </w:instrText>
        </w:r>
        <w:r>
          <w:rPr>
            <w:noProof/>
            <w:webHidden/>
          </w:rPr>
        </w:r>
        <w:r>
          <w:rPr>
            <w:noProof/>
            <w:webHidden/>
          </w:rPr>
          <w:fldChar w:fldCharType="separate"/>
        </w:r>
        <w:r>
          <w:rPr>
            <w:noProof/>
            <w:webHidden/>
          </w:rPr>
          <w:t>28</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10" w:history="1">
        <w:r w:rsidRPr="00CC6FA7">
          <w:rPr>
            <w:rStyle w:val="Hypertextovodkaz"/>
            <w:noProof/>
          </w:rPr>
          <w:t>2.7</w:t>
        </w:r>
        <w:r w:rsidRPr="00785A39">
          <w:rPr>
            <w:rFonts w:ascii="Calibri" w:eastAsia="Times New Roman" w:hAnsi="Calibri" w:cs="Times New Roman"/>
            <w:noProof/>
            <w:sz w:val="22"/>
            <w:szCs w:val="22"/>
          </w:rPr>
          <w:tab/>
        </w:r>
        <w:r w:rsidRPr="00CC6FA7">
          <w:rPr>
            <w:rStyle w:val="Hypertextovodkaz"/>
            <w:noProof/>
          </w:rPr>
          <w:t>Analyzační instrukce</w:t>
        </w:r>
        <w:r>
          <w:rPr>
            <w:noProof/>
            <w:webHidden/>
          </w:rPr>
          <w:tab/>
        </w:r>
        <w:r>
          <w:rPr>
            <w:noProof/>
            <w:webHidden/>
          </w:rPr>
          <w:fldChar w:fldCharType="begin"/>
        </w:r>
        <w:r>
          <w:rPr>
            <w:noProof/>
            <w:webHidden/>
          </w:rPr>
          <w:instrText xml:space="preserve"> PAGEREF _Toc393658410 \h </w:instrText>
        </w:r>
        <w:r>
          <w:rPr>
            <w:noProof/>
            <w:webHidden/>
          </w:rPr>
        </w:r>
        <w:r>
          <w:rPr>
            <w:noProof/>
            <w:webHidden/>
          </w:rPr>
          <w:fldChar w:fldCharType="separate"/>
        </w:r>
        <w:r>
          <w:rPr>
            <w:noProof/>
            <w:webHidden/>
          </w:rPr>
          <w:t>30</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11" w:history="1">
        <w:r w:rsidRPr="00CC6FA7">
          <w:rPr>
            <w:rStyle w:val="Hypertextovodkaz"/>
            <w:noProof/>
          </w:rPr>
          <w:t>2.7.1</w:t>
        </w:r>
        <w:r w:rsidRPr="00785A39">
          <w:rPr>
            <w:rFonts w:ascii="Calibri" w:eastAsia="Times New Roman" w:hAnsi="Calibri" w:cs="Times New Roman"/>
            <w:iCs w:val="0"/>
            <w:noProof/>
            <w:sz w:val="22"/>
            <w:szCs w:val="22"/>
          </w:rPr>
          <w:tab/>
        </w:r>
        <w:r w:rsidRPr="00CC6FA7">
          <w:rPr>
            <w:rStyle w:val="Hypertextovodkaz"/>
            <w:noProof/>
          </w:rPr>
          <w:t>Návrh analyzačních instrukcí</w:t>
        </w:r>
        <w:r>
          <w:rPr>
            <w:noProof/>
            <w:webHidden/>
          </w:rPr>
          <w:tab/>
        </w:r>
        <w:r>
          <w:rPr>
            <w:noProof/>
            <w:webHidden/>
          </w:rPr>
          <w:fldChar w:fldCharType="begin"/>
        </w:r>
        <w:r>
          <w:rPr>
            <w:noProof/>
            <w:webHidden/>
          </w:rPr>
          <w:instrText xml:space="preserve"> PAGEREF _Toc393658411 \h </w:instrText>
        </w:r>
        <w:r>
          <w:rPr>
            <w:noProof/>
            <w:webHidden/>
          </w:rPr>
        </w:r>
        <w:r>
          <w:rPr>
            <w:noProof/>
            <w:webHidden/>
          </w:rPr>
          <w:fldChar w:fldCharType="separate"/>
        </w:r>
        <w:r>
          <w:rPr>
            <w:noProof/>
            <w:webHidden/>
          </w:rPr>
          <w:t>32</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12" w:history="1">
        <w:r w:rsidRPr="00CC6FA7">
          <w:rPr>
            <w:rStyle w:val="Hypertextovodkaz"/>
            <w:noProof/>
          </w:rPr>
          <w:t>2.8</w:t>
        </w:r>
        <w:r w:rsidRPr="00785A39">
          <w:rPr>
            <w:rFonts w:ascii="Calibri" w:eastAsia="Times New Roman" w:hAnsi="Calibri" w:cs="Times New Roman"/>
            <w:noProof/>
            <w:sz w:val="22"/>
            <w:szCs w:val="22"/>
          </w:rPr>
          <w:tab/>
        </w:r>
        <w:r w:rsidRPr="00CC6FA7">
          <w:rPr>
            <w:rStyle w:val="Hypertextovodkaz"/>
            <w:noProof/>
          </w:rPr>
          <w:t>Typový systém</w:t>
        </w:r>
        <w:r>
          <w:rPr>
            <w:noProof/>
            <w:webHidden/>
          </w:rPr>
          <w:tab/>
        </w:r>
        <w:r>
          <w:rPr>
            <w:noProof/>
            <w:webHidden/>
          </w:rPr>
          <w:fldChar w:fldCharType="begin"/>
        </w:r>
        <w:r>
          <w:rPr>
            <w:noProof/>
            <w:webHidden/>
          </w:rPr>
          <w:instrText xml:space="preserve"> PAGEREF _Toc393658412 \h </w:instrText>
        </w:r>
        <w:r>
          <w:rPr>
            <w:noProof/>
            <w:webHidden/>
          </w:rPr>
        </w:r>
        <w:r>
          <w:rPr>
            <w:noProof/>
            <w:webHidden/>
          </w:rPr>
          <w:fldChar w:fldCharType="separate"/>
        </w:r>
        <w:r>
          <w:rPr>
            <w:noProof/>
            <w:webHidden/>
          </w:rPr>
          <w:t>37</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13" w:history="1">
        <w:r w:rsidRPr="00CC6FA7">
          <w:rPr>
            <w:rStyle w:val="Hypertextovodkaz"/>
            <w:noProof/>
          </w:rPr>
          <w:t>2.9</w:t>
        </w:r>
        <w:r w:rsidRPr="00785A39">
          <w:rPr>
            <w:rFonts w:ascii="Calibri" w:eastAsia="Times New Roman" w:hAnsi="Calibri" w:cs="Times New Roman"/>
            <w:noProof/>
            <w:sz w:val="22"/>
            <w:szCs w:val="22"/>
          </w:rPr>
          <w:tab/>
        </w:r>
        <w:r w:rsidRPr="00CC6FA7">
          <w:rPr>
            <w:rStyle w:val="Hypertextovodkaz"/>
            <w:noProof/>
          </w:rPr>
          <w:t>Vykreslování schématu kompozice</w:t>
        </w:r>
        <w:r>
          <w:rPr>
            <w:noProof/>
            <w:webHidden/>
          </w:rPr>
          <w:tab/>
        </w:r>
        <w:r>
          <w:rPr>
            <w:noProof/>
            <w:webHidden/>
          </w:rPr>
          <w:fldChar w:fldCharType="begin"/>
        </w:r>
        <w:r>
          <w:rPr>
            <w:noProof/>
            <w:webHidden/>
          </w:rPr>
          <w:instrText xml:space="preserve"> PAGEREF _Toc393658413 \h </w:instrText>
        </w:r>
        <w:r>
          <w:rPr>
            <w:noProof/>
            <w:webHidden/>
          </w:rPr>
        </w:r>
        <w:r>
          <w:rPr>
            <w:noProof/>
            <w:webHidden/>
          </w:rPr>
          <w:fldChar w:fldCharType="separate"/>
        </w:r>
        <w:r>
          <w:rPr>
            <w:noProof/>
            <w:webHidden/>
          </w:rPr>
          <w:t>38</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14" w:history="1">
        <w:r w:rsidRPr="00CC6FA7">
          <w:rPr>
            <w:rStyle w:val="Hypertextovodkaz"/>
            <w:noProof/>
          </w:rPr>
          <w:t>2.9.1</w:t>
        </w:r>
        <w:r w:rsidRPr="00785A39">
          <w:rPr>
            <w:rFonts w:ascii="Calibri" w:eastAsia="Times New Roman" w:hAnsi="Calibri" w:cs="Times New Roman"/>
            <w:iCs w:val="0"/>
            <w:noProof/>
            <w:sz w:val="22"/>
            <w:szCs w:val="22"/>
          </w:rPr>
          <w:tab/>
        </w:r>
        <w:r w:rsidRPr="00CC6FA7">
          <w:rPr>
            <w:rStyle w:val="Hypertextovodkaz"/>
            <w:noProof/>
          </w:rPr>
          <w:t>Pozicování zobrazených instancí</w:t>
        </w:r>
        <w:r>
          <w:rPr>
            <w:noProof/>
            <w:webHidden/>
          </w:rPr>
          <w:tab/>
        </w:r>
        <w:r>
          <w:rPr>
            <w:noProof/>
            <w:webHidden/>
          </w:rPr>
          <w:fldChar w:fldCharType="begin"/>
        </w:r>
        <w:r>
          <w:rPr>
            <w:noProof/>
            <w:webHidden/>
          </w:rPr>
          <w:instrText xml:space="preserve"> PAGEREF _Toc393658414 \h </w:instrText>
        </w:r>
        <w:r>
          <w:rPr>
            <w:noProof/>
            <w:webHidden/>
          </w:rPr>
        </w:r>
        <w:r>
          <w:rPr>
            <w:noProof/>
            <w:webHidden/>
          </w:rPr>
          <w:fldChar w:fldCharType="separate"/>
        </w:r>
        <w:r>
          <w:rPr>
            <w:noProof/>
            <w:webHidden/>
          </w:rPr>
          <w:t>39</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15" w:history="1">
        <w:r w:rsidRPr="00CC6FA7">
          <w:rPr>
            <w:rStyle w:val="Hypertextovodkaz"/>
            <w:noProof/>
          </w:rPr>
          <w:t>2.9.2</w:t>
        </w:r>
        <w:r w:rsidRPr="00785A39">
          <w:rPr>
            <w:rFonts w:ascii="Calibri" w:eastAsia="Times New Roman" w:hAnsi="Calibri" w:cs="Times New Roman"/>
            <w:iCs w:val="0"/>
            <w:noProof/>
            <w:sz w:val="22"/>
            <w:szCs w:val="22"/>
          </w:rPr>
          <w:tab/>
        </w:r>
        <w:r w:rsidRPr="00CC6FA7">
          <w:rPr>
            <w:rStyle w:val="Hypertextovodkaz"/>
            <w:noProof/>
          </w:rPr>
          <w:t>Hledání tras spojnic komponent</w:t>
        </w:r>
        <w:r>
          <w:rPr>
            <w:noProof/>
            <w:webHidden/>
          </w:rPr>
          <w:tab/>
        </w:r>
        <w:r>
          <w:rPr>
            <w:noProof/>
            <w:webHidden/>
          </w:rPr>
          <w:fldChar w:fldCharType="begin"/>
        </w:r>
        <w:r>
          <w:rPr>
            <w:noProof/>
            <w:webHidden/>
          </w:rPr>
          <w:instrText xml:space="preserve"> PAGEREF _Toc393658415 \h </w:instrText>
        </w:r>
        <w:r>
          <w:rPr>
            <w:noProof/>
            <w:webHidden/>
          </w:rPr>
        </w:r>
        <w:r>
          <w:rPr>
            <w:noProof/>
            <w:webHidden/>
          </w:rPr>
          <w:fldChar w:fldCharType="separate"/>
        </w:r>
        <w:r>
          <w:rPr>
            <w:noProof/>
            <w:webHidden/>
          </w:rPr>
          <w:t>40</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16" w:history="1">
        <w:r w:rsidRPr="00CC6FA7">
          <w:rPr>
            <w:rStyle w:val="Hypertextovodkaz"/>
            <w:noProof/>
          </w:rPr>
          <w:t>2.10</w:t>
        </w:r>
        <w:r w:rsidRPr="00785A39">
          <w:rPr>
            <w:rFonts w:ascii="Calibri" w:eastAsia="Times New Roman" w:hAnsi="Calibri" w:cs="Times New Roman"/>
            <w:noProof/>
            <w:sz w:val="22"/>
            <w:szCs w:val="22"/>
          </w:rPr>
          <w:tab/>
        </w:r>
        <w:r w:rsidRPr="00CC6FA7">
          <w:rPr>
            <w:rStyle w:val="Hypertextovodkaz"/>
            <w:noProof/>
          </w:rPr>
          <w:t>Testování editoru</w:t>
        </w:r>
        <w:r>
          <w:rPr>
            <w:noProof/>
            <w:webHidden/>
          </w:rPr>
          <w:tab/>
        </w:r>
        <w:r>
          <w:rPr>
            <w:noProof/>
            <w:webHidden/>
          </w:rPr>
          <w:fldChar w:fldCharType="begin"/>
        </w:r>
        <w:r>
          <w:rPr>
            <w:noProof/>
            <w:webHidden/>
          </w:rPr>
          <w:instrText xml:space="preserve"> PAGEREF _Toc393658416 \h </w:instrText>
        </w:r>
        <w:r>
          <w:rPr>
            <w:noProof/>
            <w:webHidden/>
          </w:rPr>
        </w:r>
        <w:r>
          <w:rPr>
            <w:noProof/>
            <w:webHidden/>
          </w:rPr>
          <w:fldChar w:fldCharType="separate"/>
        </w:r>
        <w:r>
          <w:rPr>
            <w:noProof/>
            <w:webHidden/>
          </w:rPr>
          <w:t>41</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17" w:history="1">
        <w:r w:rsidRPr="00CC6FA7">
          <w:rPr>
            <w:rStyle w:val="Hypertextovodkaz"/>
            <w:noProof/>
          </w:rPr>
          <w:t>2.11</w:t>
        </w:r>
        <w:r w:rsidRPr="00785A39">
          <w:rPr>
            <w:rFonts w:ascii="Calibri" w:eastAsia="Times New Roman" w:hAnsi="Calibri" w:cs="Times New Roman"/>
            <w:noProof/>
            <w:sz w:val="22"/>
            <w:szCs w:val="22"/>
          </w:rPr>
          <w:tab/>
        </w:r>
        <w:r w:rsidRPr="00CC6FA7">
          <w:rPr>
            <w:rStyle w:val="Hypertextovodkaz"/>
            <w:noProof/>
          </w:rPr>
          <w:t>Požadavky na architekturu editoru</w:t>
        </w:r>
        <w:r>
          <w:rPr>
            <w:noProof/>
            <w:webHidden/>
          </w:rPr>
          <w:tab/>
        </w:r>
        <w:r>
          <w:rPr>
            <w:noProof/>
            <w:webHidden/>
          </w:rPr>
          <w:fldChar w:fldCharType="begin"/>
        </w:r>
        <w:r>
          <w:rPr>
            <w:noProof/>
            <w:webHidden/>
          </w:rPr>
          <w:instrText xml:space="preserve"> PAGEREF _Toc393658417 \h </w:instrText>
        </w:r>
        <w:r>
          <w:rPr>
            <w:noProof/>
            <w:webHidden/>
          </w:rPr>
        </w:r>
        <w:r>
          <w:rPr>
            <w:noProof/>
            <w:webHidden/>
          </w:rPr>
          <w:fldChar w:fldCharType="separate"/>
        </w:r>
        <w:r>
          <w:rPr>
            <w:noProof/>
            <w:webHidden/>
          </w:rPr>
          <w:t>42</w:t>
        </w:r>
        <w:r>
          <w:rPr>
            <w:noProof/>
            <w:webHidden/>
          </w:rPr>
          <w:fldChar w:fldCharType="end"/>
        </w:r>
      </w:hyperlink>
    </w:p>
    <w:p w:rsidR="006A64DF" w:rsidRPr="00785A39" w:rsidRDefault="006A64DF">
      <w:pPr>
        <w:pStyle w:val="Obsah1"/>
        <w:rPr>
          <w:rFonts w:ascii="Calibri" w:eastAsia="Times New Roman" w:hAnsi="Calibri" w:cs="Times New Roman"/>
          <w:b w:val="0"/>
          <w:bCs w:val="0"/>
          <w:sz w:val="22"/>
          <w:szCs w:val="22"/>
        </w:rPr>
      </w:pPr>
      <w:hyperlink w:anchor="_Toc393658418" w:history="1">
        <w:r w:rsidRPr="00CC6FA7">
          <w:rPr>
            <w:rStyle w:val="Hypertextovodkaz"/>
          </w:rPr>
          <w:t>3</w:t>
        </w:r>
        <w:r w:rsidRPr="00785A39">
          <w:rPr>
            <w:rFonts w:ascii="Calibri" w:eastAsia="Times New Roman" w:hAnsi="Calibri" w:cs="Times New Roman"/>
            <w:b w:val="0"/>
            <w:bCs w:val="0"/>
            <w:sz w:val="22"/>
            <w:szCs w:val="22"/>
          </w:rPr>
          <w:tab/>
        </w:r>
        <w:r w:rsidRPr="00CC6FA7">
          <w:rPr>
            <w:rStyle w:val="Hypertextovodkaz"/>
          </w:rPr>
          <w:t>Rozšiřitelnost Microsoft Visual Studia 2012</w:t>
        </w:r>
        <w:r>
          <w:rPr>
            <w:webHidden/>
          </w:rPr>
          <w:tab/>
        </w:r>
        <w:r>
          <w:rPr>
            <w:webHidden/>
          </w:rPr>
          <w:fldChar w:fldCharType="begin"/>
        </w:r>
        <w:r>
          <w:rPr>
            <w:webHidden/>
          </w:rPr>
          <w:instrText xml:space="preserve"> PAGEREF _Toc393658418 \h </w:instrText>
        </w:r>
        <w:r>
          <w:rPr>
            <w:webHidden/>
          </w:rPr>
        </w:r>
        <w:r>
          <w:rPr>
            <w:webHidden/>
          </w:rPr>
          <w:fldChar w:fldCharType="separate"/>
        </w:r>
        <w:r>
          <w:rPr>
            <w:webHidden/>
          </w:rPr>
          <w:t>45</w:t>
        </w:r>
        <w:r>
          <w:rPr>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19" w:history="1">
        <w:r w:rsidRPr="00CC6FA7">
          <w:rPr>
            <w:rStyle w:val="Hypertextovodkaz"/>
            <w:noProof/>
          </w:rPr>
          <w:t>3.1</w:t>
        </w:r>
        <w:r w:rsidRPr="00785A39">
          <w:rPr>
            <w:rFonts w:ascii="Calibri" w:eastAsia="Times New Roman" w:hAnsi="Calibri" w:cs="Times New Roman"/>
            <w:noProof/>
            <w:sz w:val="22"/>
            <w:szCs w:val="22"/>
          </w:rPr>
          <w:tab/>
        </w:r>
        <w:r w:rsidRPr="00CC6FA7">
          <w:rPr>
            <w:rStyle w:val="Hypertextovodkaz"/>
            <w:noProof/>
          </w:rPr>
          <w:t>Projekt VsPackage</w:t>
        </w:r>
        <w:r>
          <w:rPr>
            <w:noProof/>
            <w:webHidden/>
          </w:rPr>
          <w:tab/>
        </w:r>
        <w:r>
          <w:rPr>
            <w:noProof/>
            <w:webHidden/>
          </w:rPr>
          <w:fldChar w:fldCharType="begin"/>
        </w:r>
        <w:r>
          <w:rPr>
            <w:noProof/>
            <w:webHidden/>
          </w:rPr>
          <w:instrText xml:space="preserve"> PAGEREF _Toc393658419 \h </w:instrText>
        </w:r>
        <w:r>
          <w:rPr>
            <w:noProof/>
            <w:webHidden/>
          </w:rPr>
        </w:r>
        <w:r>
          <w:rPr>
            <w:noProof/>
            <w:webHidden/>
          </w:rPr>
          <w:fldChar w:fldCharType="separate"/>
        </w:r>
        <w:r>
          <w:rPr>
            <w:noProof/>
            <w:webHidden/>
          </w:rPr>
          <w:t>45</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20" w:history="1">
        <w:r w:rsidRPr="00CC6FA7">
          <w:rPr>
            <w:rStyle w:val="Hypertextovodkaz"/>
            <w:noProof/>
          </w:rPr>
          <w:t>3.2</w:t>
        </w:r>
        <w:r w:rsidRPr="00785A39">
          <w:rPr>
            <w:rFonts w:ascii="Calibri" w:eastAsia="Times New Roman" w:hAnsi="Calibri" w:cs="Times New Roman"/>
            <w:noProof/>
            <w:sz w:val="22"/>
            <w:szCs w:val="22"/>
          </w:rPr>
          <w:tab/>
        </w:r>
        <w:r w:rsidRPr="00CC6FA7">
          <w:rPr>
            <w:rStyle w:val="Hypertextovodkaz"/>
            <w:noProof/>
          </w:rPr>
          <w:t>EnvDTE.DTE</w:t>
        </w:r>
        <w:r>
          <w:rPr>
            <w:noProof/>
            <w:webHidden/>
          </w:rPr>
          <w:tab/>
        </w:r>
        <w:r>
          <w:rPr>
            <w:noProof/>
            <w:webHidden/>
          </w:rPr>
          <w:fldChar w:fldCharType="begin"/>
        </w:r>
        <w:r>
          <w:rPr>
            <w:noProof/>
            <w:webHidden/>
          </w:rPr>
          <w:instrText xml:space="preserve"> PAGEREF _Toc393658420 \h </w:instrText>
        </w:r>
        <w:r>
          <w:rPr>
            <w:noProof/>
            <w:webHidden/>
          </w:rPr>
        </w:r>
        <w:r>
          <w:rPr>
            <w:noProof/>
            <w:webHidden/>
          </w:rPr>
          <w:fldChar w:fldCharType="separate"/>
        </w:r>
        <w:r>
          <w:rPr>
            <w:noProof/>
            <w:webHidden/>
          </w:rPr>
          <w:t>45</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21" w:history="1">
        <w:r w:rsidRPr="00CC6FA7">
          <w:rPr>
            <w:rStyle w:val="Hypertextovodkaz"/>
            <w:noProof/>
          </w:rPr>
          <w:t>3.3</w:t>
        </w:r>
        <w:r w:rsidRPr="00785A39">
          <w:rPr>
            <w:rFonts w:ascii="Calibri" w:eastAsia="Times New Roman" w:hAnsi="Calibri" w:cs="Times New Roman"/>
            <w:noProof/>
            <w:sz w:val="22"/>
            <w:szCs w:val="22"/>
          </w:rPr>
          <w:tab/>
        </w:r>
        <w:r w:rsidRPr="00CC6FA7">
          <w:rPr>
            <w:rStyle w:val="Hypertextovodkaz"/>
            <w:noProof/>
          </w:rPr>
          <w:t>Code Model</w:t>
        </w:r>
        <w:r>
          <w:rPr>
            <w:noProof/>
            <w:webHidden/>
          </w:rPr>
          <w:tab/>
        </w:r>
        <w:r>
          <w:rPr>
            <w:noProof/>
            <w:webHidden/>
          </w:rPr>
          <w:fldChar w:fldCharType="begin"/>
        </w:r>
        <w:r>
          <w:rPr>
            <w:noProof/>
            <w:webHidden/>
          </w:rPr>
          <w:instrText xml:space="preserve"> PAGEREF _Toc393658421 \h </w:instrText>
        </w:r>
        <w:r>
          <w:rPr>
            <w:noProof/>
            <w:webHidden/>
          </w:rPr>
        </w:r>
        <w:r>
          <w:rPr>
            <w:noProof/>
            <w:webHidden/>
          </w:rPr>
          <w:fldChar w:fldCharType="separate"/>
        </w:r>
        <w:r>
          <w:rPr>
            <w:noProof/>
            <w:webHidden/>
          </w:rPr>
          <w:t>45</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22" w:history="1">
        <w:r w:rsidRPr="00CC6FA7">
          <w:rPr>
            <w:rStyle w:val="Hypertextovodkaz"/>
            <w:noProof/>
          </w:rPr>
          <w:t>3.4</w:t>
        </w:r>
        <w:r w:rsidRPr="00785A39">
          <w:rPr>
            <w:rFonts w:ascii="Calibri" w:eastAsia="Times New Roman" w:hAnsi="Calibri" w:cs="Times New Roman"/>
            <w:noProof/>
            <w:sz w:val="22"/>
            <w:szCs w:val="22"/>
          </w:rPr>
          <w:tab/>
        </w:r>
        <w:r w:rsidRPr="00CC6FA7">
          <w:rPr>
            <w:rStyle w:val="Hypertextovodkaz"/>
            <w:noProof/>
          </w:rPr>
          <w:t>Reakce na události vyvolané uživatelem</w:t>
        </w:r>
        <w:r>
          <w:rPr>
            <w:noProof/>
            <w:webHidden/>
          </w:rPr>
          <w:tab/>
        </w:r>
        <w:r>
          <w:rPr>
            <w:noProof/>
            <w:webHidden/>
          </w:rPr>
          <w:fldChar w:fldCharType="begin"/>
        </w:r>
        <w:r>
          <w:rPr>
            <w:noProof/>
            <w:webHidden/>
          </w:rPr>
          <w:instrText xml:space="preserve"> PAGEREF _Toc393658422 \h </w:instrText>
        </w:r>
        <w:r>
          <w:rPr>
            <w:noProof/>
            <w:webHidden/>
          </w:rPr>
        </w:r>
        <w:r>
          <w:rPr>
            <w:noProof/>
            <w:webHidden/>
          </w:rPr>
          <w:fldChar w:fldCharType="separate"/>
        </w:r>
        <w:r>
          <w:rPr>
            <w:noProof/>
            <w:webHidden/>
          </w:rPr>
          <w:t>46</w:t>
        </w:r>
        <w:r>
          <w:rPr>
            <w:noProof/>
            <w:webHidden/>
          </w:rPr>
          <w:fldChar w:fldCharType="end"/>
        </w:r>
      </w:hyperlink>
    </w:p>
    <w:p w:rsidR="006A64DF" w:rsidRPr="00785A39" w:rsidRDefault="006A64DF">
      <w:pPr>
        <w:pStyle w:val="Obsah1"/>
        <w:rPr>
          <w:rFonts w:ascii="Calibri" w:eastAsia="Times New Roman" w:hAnsi="Calibri" w:cs="Times New Roman"/>
          <w:b w:val="0"/>
          <w:bCs w:val="0"/>
          <w:sz w:val="22"/>
          <w:szCs w:val="22"/>
        </w:rPr>
      </w:pPr>
      <w:hyperlink w:anchor="_Toc393658423" w:history="1">
        <w:r w:rsidRPr="00CC6FA7">
          <w:rPr>
            <w:rStyle w:val="Hypertextovodkaz"/>
          </w:rPr>
          <w:t>4</w:t>
        </w:r>
        <w:r w:rsidRPr="00785A39">
          <w:rPr>
            <w:rFonts w:ascii="Calibri" w:eastAsia="Times New Roman" w:hAnsi="Calibri" w:cs="Times New Roman"/>
            <w:b w:val="0"/>
            <w:bCs w:val="0"/>
            <w:sz w:val="22"/>
            <w:szCs w:val="22"/>
          </w:rPr>
          <w:tab/>
        </w:r>
        <w:r w:rsidRPr="00CC6FA7">
          <w:rPr>
            <w:rStyle w:val="Hypertextovodkaz"/>
          </w:rPr>
          <w:t>Implementace editoru</w:t>
        </w:r>
        <w:r>
          <w:rPr>
            <w:webHidden/>
          </w:rPr>
          <w:tab/>
        </w:r>
        <w:r>
          <w:rPr>
            <w:webHidden/>
          </w:rPr>
          <w:fldChar w:fldCharType="begin"/>
        </w:r>
        <w:r>
          <w:rPr>
            <w:webHidden/>
          </w:rPr>
          <w:instrText xml:space="preserve"> PAGEREF _Toc393658423 \h </w:instrText>
        </w:r>
        <w:r>
          <w:rPr>
            <w:webHidden/>
          </w:rPr>
        </w:r>
        <w:r>
          <w:rPr>
            <w:webHidden/>
          </w:rPr>
          <w:fldChar w:fldCharType="separate"/>
        </w:r>
        <w:r>
          <w:rPr>
            <w:webHidden/>
          </w:rPr>
          <w:t>47</w:t>
        </w:r>
        <w:r>
          <w:rPr>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24" w:history="1">
        <w:r w:rsidRPr="00CC6FA7">
          <w:rPr>
            <w:rStyle w:val="Hypertextovodkaz"/>
            <w:noProof/>
          </w:rPr>
          <w:t>4.1</w:t>
        </w:r>
        <w:r w:rsidRPr="00785A39">
          <w:rPr>
            <w:rFonts w:ascii="Calibri" w:eastAsia="Times New Roman" w:hAnsi="Calibri" w:cs="Times New Roman"/>
            <w:noProof/>
            <w:sz w:val="22"/>
            <w:szCs w:val="22"/>
          </w:rPr>
          <w:tab/>
        </w:r>
        <w:r w:rsidRPr="00CC6FA7">
          <w:rPr>
            <w:rStyle w:val="Hypertextovodkaz"/>
            <w:noProof/>
          </w:rPr>
          <w:t>Plugin Visual Studia</w:t>
        </w:r>
        <w:r>
          <w:rPr>
            <w:noProof/>
            <w:webHidden/>
          </w:rPr>
          <w:tab/>
        </w:r>
        <w:r>
          <w:rPr>
            <w:noProof/>
            <w:webHidden/>
          </w:rPr>
          <w:fldChar w:fldCharType="begin"/>
        </w:r>
        <w:r>
          <w:rPr>
            <w:noProof/>
            <w:webHidden/>
          </w:rPr>
          <w:instrText xml:space="preserve"> PAGEREF _Toc393658424 \h </w:instrText>
        </w:r>
        <w:r>
          <w:rPr>
            <w:noProof/>
            <w:webHidden/>
          </w:rPr>
        </w:r>
        <w:r>
          <w:rPr>
            <w:noProof/>
            <w:webHidden/>
          </w:rPr>
          <w:fldChar w:fldCharType="separate"/>
        </w:r>
        <w:r>
          <w:rPr>
            <w:noProof/>
            <w:webHidden/>
          </w:rPr>
          <w:t>47</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25" w:history="1">
        <w:r w:rsidRPr="00CC6FA7">
          <w:rPr>
            <w:rStyle w:val="Hypertextovodkaz"/>
            <w:noProof/>
          </w:rPr>
          <w:t>4.2</w:t>
        </w:r>
        <w:r w:rsidRPr="00785A39">
          <w:rPr>
            <w:rFonts w:ascii="Calibri" w:eastAsia="Times New Roman" w:hAnsi="Calibri" w:cs="Times New Roman"/>
            <w:noProof/>
            <w:sz w:val="22"/>
            <w:szCs w:val="22"/>
          </w:rPr>
          <w:tab/>
        </w:r>
        <w:r w:rsidRPr="00CC6FA7">
          <w:rPr>
            <w:rStyle w:val="Hypertextovodkaz"/>
            <w:noProof/>
          </w:rPr>
          <w:t>Analyzační knihovna</w:t>
        </w:r>
        <w:r>
          <w:rPr>
            <w:noProof/>
            <w:webHidden/>
          </w:rPr>
          <w:tab/>
        </w:r>
        <w:r>
          <w:rPr>
            <w:noProof/>
            <w:webHidden/>
          </w:rPr>
          <w:fldChar w:fldCharType="begin"/>
        </w:r>
        <w:r>
          <w:rPr>
            <w:noProof/>
            <w:webHidden/>
          </w:rPr>
          <w:instrText xml:space="preserve"> PAGEREF _Toc393658425 \h </w:instrText>
        </w:r>
        <w:r>
          <w:rPr>
            <w:noProof/>
            <w:webHidden/>
          </w:rPr>
        </w:r>
        <w:r>
          <w:rPr>
            <w:noProof/>
            <w:webHidden/>
          </w:rPr>
          <w:fldChar w:fldCharType="separate"/>
        </w:r>
        <w:r>
          <w:rPr>
            <w:noProof/>
            <w:webHidden/>
          </w:rPr>
          <w:t>49</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26" w:history="1">
        <w:r w:rsidRPr="00CC6FA7">
          <w:rPr>
            <w:rStyle w:val="Hypertextovodkaz"/>
            <w:noProof/>
          </w:rPr>
          <w:t>4.2.1</w:t>
        </w:r>
        <w:r w:rsidRPr="00785A39">
          <w:rPr>
            <w:rFonts w:ascii="Calibri" w:eastAsia="Times New Roman" w:hAnsi="Calibri" w:cs="Times New Roman"/>
            <w:iCs w:val="0"/>
            <w:noProof/>
            <w:sz w:val="22"/>
            <w:szCs w:val="22"/>
          </w:rPr>
          <w:tab/>
        </w:r>
        <w:r w:rsidRPr="00CC6FA7">
          <w:rPr>
            <w:rStyle w:val="Hypertextovodkaz"/>
            <w:noProof/>
          </w:rPr>
          <w:t>Třída Machine</w:t>
        </w:r>
        <w:r>
          <w:rPr>
            <w:noProof/>
            <w:webHidden/>
          </w:rPr>
          <w:tab/>
        </w:r>
        <w:r>
          <w:rPr>
            <w:noProof/>
            <w:webHidden/>
          </w:rPr>
          <w:fldChar w:fldCharType="begin"/>
        </w:r>
        <w:r>
          <w:rPr>
            <w:noProof/>
            <w:webHidden/>
          </w:rPr>
          <w:instrText xml:space="preserve"> PAGEREF _Toc393658426 \h </w:instrText>
        </w:r>
        <w:r>
          <w:rPr>
            <w:noProof/>
            <w:webHidden/>
          </w:rPr>
        </w:r>
        <w:r>
          <w:rPr>
            <w:noProof/>
            <w:webHidden/>
          </w:rPr>
          <w:fldChar w:fldCharType="separate"/>
        </w:r>
        <w:r>
          <w:rPr>
            <w:noProof/>
            <w:webHidden/>
          </w:rPr>
          <w:t>50</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27" w:history="1">
        <w:r w:rsidRPr="00CC6FA7">
          <w:rPr>
            <w:rStyle w:val="Hypertextovodkaz"/>
            <w:noProof/>
          </w:rPr>
          <w:t>4.2.2</w:t>
        </w:r>
        <w:r w:rsidRPr="00785A39">
          <w:rPr>
            <w:rFonts w:ascii="Calibri" w:eastAsia="Times New Roman" w:hAnsi="Calibri" w:cs="Times New Roman"/>
            <w:iCs w:val="0"/>
            <w:noProof/>
            <w:sz w:val="22"/>
            <w:szCs w:val="22"/>
          </w:rPr>
          <w:tab/>
        </w:r>
        <w:r w:rsidRPr="00CC6FA7">
          <w:rPr>
            <w:rStyle w:val="Hypertextovodkaz"/>
            <w:noProof/>
          </w:rPr>
          <w:t>Abstraktní třída LoaderBase</w:t>
        </w:r>
        <w:r>
          <w:rPr>
            <w:noProof/>
            <w:webHidden/>
          </w:rPr>
          <w:tab/>
        </w:r>
        <w:r>
          <w:rPr>
            <w:noProof/>
            <w:webHidden/>
          </w:rPr>
          <w:fldChar w:fldCharType="begin"/>
        </w:r>
        <w:r>
          <w:rPr>
            <w:noProof/>
            <w:webHidden/>
          </w:rPr>
          <w:instrText xml:space="preserve"> PAGEREF _Toc393658427 \h </w:instrText>
        </w:r>
        <w:r>
          <w:rPr>
            <w:noProof/>
            <w:webHidden/>
          </w:rPr>
        </w:r>
        <w:r>
          <w:rPr>
            <w:noProof/>
            <w:webHidden/>
          </w:rPr>
          <w:fldChar w:fldCharType="separate"/>
        </w:r>
        <w:r>
          <w:rPr>
            <w:noProof/>
            <w:webHidden/>
          </w:rPr>
          <w:t>51</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28" w:history="1">
        <w:r w:rsidRPr="00CC6FA7">
          <w:rPr>
            <w:rStyle w:val="Hypertextovodkaz"/>
            <w:noProof/>
          </w:rPr>
          <w:t>4.2.3</w:t>
        </w:r>
        <w:r w:rsidRPr="00785A39">
          <w:rPr>
            <w:rFonts w:ascii="Calibri" w:eastAsia="Times New Roman" w:hAnsi="Calibri" w:cs="Times New Roman"/>
            <w:iCs w:val="0"/>
            <w:noProof/>
            <w:sz w:val="22"/>
            <w:szCs w:val="22"/>
          </w:rPr>
          <w:tab/>
        </w:r>
        <w:r w:rsidRPr="00CC6FA7">
          <w:rPr>
            <w:rStyle w:val="Hypertextovodkaz"/>
            <w:noProof/>
          </w:rPr>
          <w:t>Třída AnalyzingContext</w:t>
        </w:r>
        <w:r>
          <w:rPr>
            <w:noProof/>
            <w:webHidden/>
          </w:rPr>
          <w:tab/>
        </w:r>
        <w:r>
          <w:rPr>
            <w:noProof/>
            <w:webHidden/>
          </w:rPr>
          <w:fldChar w:fldCharType="begin"/>
        </w:r>
        <w:r>
          <w:rPr>
            <w:noProof/>
            <w:webHidden/>
          </w:rPr>
          <w:instrText xml:space="preserve"> PAGEREF _Toc393658428 \h </w:instrText>
        </w:r>
        <w:r>
          <w:rPr>
            <w:noProof/>
            <w:webHidden/>
          </w:rPr>
        </w:r>
        <w:r>
          <w:rPr>
            <w:noProof/>
            <w:webHidden/>
          </w:rPr>
          <w:fldChar w:fldCharType="separate"/>
        </w:r>
        <w:r>
          <w:rPr>
            <w:noProof/>
            <w:webHidden/>
          </w:rPr>
          <w:t>52</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29" w:history="1">
        <w:r w:rsidRPr="00CC6FA7">
          <w:rPr>
            <w:rStyle w:val="Hypertextovodkaz"/>
            <w:noProof/>
          </w:rPr>
          <w:t>4.2.4</w:t>
        </w:r>
        <w:r w:rsidRPr="00785A39">
          <w:rPr>
            <w:rFonts w:ascii="Calibri" w:eastAsia="Times New Roman" w:hAnsi="Calibri" w:cs="Times New Roman"/>
            <w:iCs w:val="0"/>
            <w:noProof/>
            <w:sz w:val="22"/>
            <w:szCs w:val="22"/>
          </w:rPr>
          <w:tab/>
        </w:r>
        <w:r w:rsidRPr="00CC6FA7">
          <w:rPr>
            <w:rStyle w:val="Hypertextovodkaz"/>
            <w:noProof/>
          </w:rPr>
          <w:t>Abstraktní třída GeneratorBase</w:t>
        </w:r>
        <w:r>
          <w:rPr>
            <w:noProof/>
            <w:webHidden/>
          </w:rPr>
          <w:tab/>
        </w:r>
        <w:r>
          <w:rPr>
            <w:noProof/>
            <w:webHidden/>
          </w:rPr>
          <w:fldChar w:fldCharType="begin"/>
        </w:r>
        <w:r>
          <w:rPr>
            <w:noProof/>
            <w:webHidden/>
          </w:rPr>
          <w:instrText xml:space="preserve"> PAGEREF _Toc393658429 \h </w:instrText>
        </w:r>
        <w:r>
          <w:rPr>
            <w:noProof/>
            <w:webHidden/>
          </w:rPr>
        </w:r>
        <w:r>
          <w:rPr>
            <w:noProof/>
            <w:webHidden/>
          </w:rPr>
          <w:fldChar w:fldCharType="separate"/>
        </w:r>
        <w:r>
          <w:rPr>
            <w:noProof/>
            <w:webHidden/>
          </w:rPr>
          <w:t>53</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30" w:history="1">
        <w:r w:rsidRPr="00CC6FA7">
          <w:rPr>
            <w:rStyle w:val="Hypertextovodkaz"/>
            <w:noProof/>
          </w:rPr>
          <w:t>4.2.5</w:t>
        </w:r>
        <w:r w:rsidRPr="00785A39">
          <w:rPr>
            <w:rFonts w:ascii="Calibri" w:eastAsia="Times New Roman" w:hAnsi="Calibri" w:cs="Times New Roman"/>
            <w:iCs w:val="0"/>
            <w:noProof/>
            <w:sz w:val="22"/>
            <w:szCs w:val="22"/>
          </w:rPr>
          <w:tab/>
        </w:r>
        <w:r w:rsidRPr="00CC6FA7">
          <w:rPr>
            <w:rStyle w:val="Hypertextovodkaz"/>
            <w:noProof/>
          </w:rPr>
          <w:t>Abstraktní třída Instance</w:t>
        </w:r>
        <w:r>
          <w:rPr>
            <w:noProof/>
            <w:webHidden/>
          </w:rPr>
          <w:tab/>
        </w:r>
        <w:r>
          <w:rPr>
            <w:noProof/>
            <w:webHidden/>
          </w:rPr>
          <w:fldChar w:fldCharType="begin"/>
        </w:r>
        <w:r>
          <w:rPr>
            <w:noProof/>
            <w:webHidden/>
          </w:rPr>
          <w:instrText xml:space="preserve"> PAGEREF _Toc393658430 \h </w:instrText>
        </w:r>
        <w:r>
          <w:rPr>
            <w:noProof/>
            <w:webHidden/>
          </w:rPr>
        </w:r>
        <w:r>
          <w:rPr>
            <w:noProof/>
            <w:webHidden/>
          </w:rPr>
          <w:fldChar w:fldCharType="separate"/>
        </w:r>
        <w:r>
          <w:rPr>
            <w:noProof/>
            <w:webHidden/>
          </w:rPr>
          <w:t>53</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31" w:history="1">
        <w:r w:rsidRPr="00CC6FA7">
          <w:rPr>
            <w:rStyle w:val="Hypertextovodkaz"/>
            <w:noProof/>
          </w:rPr>
          <w:t>4.2.6</w:t>
        </w:r>
        <w:r w:rsidRPr="00785A39">
          <w:rPr>
            <w:rFonts w:ascii="Calibri" w:eastAsia="Times New Roman" w:hAnsi="Calibri" w:cs="Times New Roman"/>
            <w:iCs w:val="0"/>
            <w:noProof/>
            <w:sz w:val="22"/>
            <w:szCs w:val="22"/>
          </w:rPr>
          <w:tab/>
        </w:r>
        <w:r w:rsidRPr="00CC6FA7">
          <w:rPr>
            <w:rStyle w:val="Hypertextovodkaz"/>
            <w:noProof/>
          </w:rPr>
          <w:t>Implementace analyzačních instrukcí</w:t>
        </w:r>
        <w:r>
          <w:rPr>
            <w:noProof/>
            <w:webHidden/>
          </w:rPr>
          <w:tab/>
        </w:r>
        <w:r>
          <w:rPr>
            <w:noProof/>
            <w:webHidden/>
          </w:rPr>
          <w:fldChar w:fldCharType="begin"/>
        </w:r>
        <w:r>
          <w:rPr>
            <w:noProof/>
            <w:webHidden/>
          </w:rPr>
          <w:instrText xml:space="preserve"> PAGEREF _Toc393658431 \h </w:instrText>
        </w:r>
        <w:r>
          <w:rPr>
            <w:noProof/>
            <w:webHidden/>
          </w:rPr>
        </w:r>
        <w:r>
          <w:rPr>
            <w:noProof/>
            <w:webHidden/>
          </w:rPr>
          <w:fldChar w:fldCharType="separate"/>
        </w:r>
        <w:r>
          <w:rPr>
            <w:noProof/>
            <w:webHidden/>
          </w:rPr>
          <w:t>55</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32" w:history="1">
        <w:r w:rsidRPr="00CC6FA7">
          <w:rPr>
            <w:rStyle w:val="Hypertextovodkaz"/>
            <w:noProof/>
          </w:rPr>
          <w:t>4.3</w:t>
        </w:r>
        <w:r w:rsidRPr="00785A39">
          <w:rPr>
            <w:rFonts w:ascii="Calibri" w:eastAsia="Times New Roman" w:hAnsi="Calibri" w:cs="Times New Roman"/>
            <w:noProof/>
            <w:sz w:val="22"/>
            <w:szCs w:val="22"/>
          </w:rPr>
          <w:tab/>
        </w:r>
        <w:r w:rsidRPr="00CC6FA7">
          <w:rPr>
            <w:rStyle w:val="Hypertextovodkaz"/>
            <w:noProof/>
          </w:rPr>
          <w:t>Typový systém</w:t>
        </w:r>
        <w:r>
          <w:rPr>
            <w:noProof/>
            <w:webHidden/>
          </w:rPr>
          <w:tab/>
        </w:r>
        <w:r>
          <w:rPr>
            <w:noProof/>
            <w:webHidden/>
          </w:rPr>
          <w:fldChar w:fldCharType="begin"/>
        </w:r>
        <w:r>
          <w:rPr>
            <w:noProof/>
            <w:webHidden/>
          </w:rPr>
          <w:instrText xml:space="preserve"> PAGEREF _Toc393658432 \h </w:instrText>
        </w:r>
        <w:r>
          <w:rPr>
            <w:noProof/>
            <w:webHidden/>
          </w:rPr>
        </w:r>
        <w:r>
          <w:rPr>
            <w:noProof/>
            <w:webHidden/>
          </w:rPr>
          <w:fldChar w:fldCharType="separate"/>
        </w:r>
        <w:r>
          <w:rPr>
            <w:noProof/>
            <w:webHidden/>
          </w:rPr>
          <w:t>56</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33" w:history="1">
        <w:r w:rsidRPr="00CC6FA7">
          <w:rPr>
            <w:rStyle w:val="Hypertextovodkaz"/>
            <w:noProof/>
          </w:rPr>
          <w:t>4.3.1</w:t>
        </w:r>
        <w:r w:rsidRPr="00785A39">
          <w:rPr>
            <w:rFonts w:ascii="Calibri" w:eastAsia="Times New Roman" w:hAnsi="Calibri" w:cs="Times New Roman"/>
            <w:iCs w:val="0"/>
            <w:noProof/>
            <w:sz w:val="22"/>
            <w:szCs w:val="22"/>
          </w:rPr>
          <w:tab/>
        </w:r>
        <w:r w:rsidRPr="00CC6FA7">
          <w:rPr>
            <w:rStyle w:val="Hypertextovodkaz"/>
            <w:noProof/>
          </w:rPr>
          <w:t>Třída TypeDescriptor</w:t>
        </w:r>
        <w:r>
          <w:rPr>
            <w:noProof/>
            <w:webHidden/>
          </w:rPr>
          <w:tab/>
        </w:r>
        <w:r>
          <w:rPr>
            <w:noProof/>
            <w:webHidden/>
          </w:rPr>
          <w:fldChar w:fldCharType="begin"/>
        </w:r>
        <w:r>
          <w:rPr>
            <w:noProof/>
            <w:webHidden/>
          </w:rPr>
          <w:instrText xml:space="preserve"> PAGEREF _Toc393658433 \h </w:instrText>
        </w:r>
        <w:r>
          <w:rPr>
            <w:noProof/>
            <w:webHidden/>
          </w:rPr>
        </w:r>
        <w:r>
          <w:rPr>
            <w:noProof/>
            <w:webHidden/>
          </w:rPr>
          <w:fldChar w:fldCharType="separate"/>
        </w:r>
        <w:r>
          <w:rPr>
            <w:noProof/>
            <w:webHidden/>
          </w:rPr>
          <w:t>58</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34" w:history="1">
        <w:r w:rsidRPr="00CC6FA7">
          <w:rPr>
            <w:rStyle w:val="Hypertextovodkaz"/>
            <w:noProof/>
          </w:rPr>
          <w:t>4.3.2</w:t>
        </w:r>
        <w:r w:rsidRPr="00785A39">
          <w:rPr>
            <w:rFonts w:ascii="Calibri" w:eastAsia="Times New Roman" w:hAnsi="Calibri" w:cs="Times New Roman"/>
            <w:iCs w:val="0"/>
            <w:noProof/>
            <w:sz w:val="22"/>
            <w:szCs w:val="22"/>
          </w:rPr>
          <w:tab/>
        </w:r>
        <w:r w:rsidRPr="00CC6FA7">
          <w:rPr>
            <w:rStyle w:val="Hypertextovodkaz"/>
            <w:noProof/>
          </w:rPr>
          <w:t>Třída AppDomainServices</w:t>
        </w:r>
        <w:r>
          <w:rPr>
            <w:noProof/>
            <w:webHidden/>
          </w:rPr>
          <w:tab/>
        </w:r>
        <w:r>
          <w:rPr>
            <w:noProof/>
            <w:webHidden/>
          </w:rPr>
          <w:fldChar w:fldCharType="begin"/>
        </w:r>
        <w:r>
          <w:rPr>
            <w:noProof/>
            <w:webHidden/>
          </w:rPr>
          <w:instrText xml:space="preserve"> PAGEREF _Toc393658434 \h </w:instrText>
        </w:r>
        <w:r>
          <w:rPr>
            <w:noProof/>
            <w:webHidden/>
          </w:rPr>
        </w:r>
        <w:r>
          <w:rPr>
            <w:noProof/>
            <w:webHidden/>
          </w:rPr>
          <w:fldChar w:fldCharType="separate"/>
        </w:r>
        <w:r>
          <w:rPr>
            <w:noProof/>
            <w:webHidden/>
          </w:rPr>
          <w:t>58</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35" w:history="1">
        <w:r w:rsidRPr="00CC6FA7">
          <w:rPr>
            <w:rStyle w:val="Hypertextovodkaz"/>
            <w:noProof/>
          </w:rPr>
          <w:t>4.3.3</w:t>
        </w:r>
        <w:r w:rsidRPr="00785A39">
          <w:rPr>
            <w:rFonts w:ascii="Calibri" w:eastAsia="Times New Roman" w:hAnsi="Calibri" w:cs="Times New Roman"/>
            <w:iCs w:val="0"/>
            <w:noProof/>
            <w:sz w:val="22"/>
            <w:szCs w:val="22"/>
          </w:rPr>
          <w:tab/>
        </w:r>
        <w:r w:rsidRPr="00CC6FA7">
          <w:rPr>
            <w:rStyle w:val="Hypertextovodkaz"/>
            <w:noProof/>
          </w:rPr>
          <w:t>Abstraktní třída AssemblyProvider</w:t>
        </w:r>
        <w:r>
          <w:rPr>
            <w:noProof/>
            <w:webHidden/>
          </w:rPr>
          <w:tab/>
        </w:r>
        <w:r>
          <w:rPr>
            <w:noProof/>
            <w:webHidden/>
          </w:rPr>
          <w:fldChar w:fldCharType="begin"/>
        </w:r>
        <w:r>
          <w:rPr>
            <w:noProof/>
            <w:webHidden/>
          </w:rPr>
          <w:instrText xml:space="preserve"> PAGEREF _Toc393658435 \h </w:instrText>
        </w:r>
        <w:r>
          <w:rPr>
            <w:noProof/>
            <w:webHidden/>
          </w:rPr>
        </w:r>
        <w:r>
          <w:rPr>
            <w:noProof/>
            <w:webHidden/>
          </w:rPr>
          <w:fldChar w:fldCharType="separate"/>
        </w:r>
        <w:r>
          <w:rPr>
            <w:noProof/>
            <w:webHidden/>
          </w:rPr>
          <w:t>59</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36" w:history="1">
        <w:r w:rsidRPr="00CC6FA7">
          <w:rPr>
            <w:rStyle w:val="Hypertextovodkaz"/>
            <w:noProof/>
          </w:rPr>
          <w:t>4.3.4</w:t>
        </w:r>
        <w:r w:rsidRPr="00785A39">
          <w:rPr>
            <w:rFonts w:ascii="Calibri" w:eastAsia="Times New Roman" w:hAnsi="Calibri" w:cs="Times New Roman"/>
            <w:iCs w:val="0"/>
            <w:noProof/>
            <w:sz w:val="22"/>
            <w:szCs w:val="22"/>
          </w:rPr>
          <w:tab/>
        </w:r>
        <w:r w:rsidRPr="00CC6FA7">
          <w:rPr>
            <w:rStyle w:val="Hypertextovodkaz"/>
            <w:noProof/>
          </w:rPr>
          <w:t>Třída RuntimeAssembly</w:t>
        </w:r>
        <w:r>
          <w:rPr>
            <w:noProof/>
            <w:webHidden/>
          </w:rPr>
          <w:tab/>
        </w:r>
        <w:r>
          <w:rPr>
            <w:noProof/>
            <w:webHidden/>
          </w:rPr>
          <w:fldChar w:fldCharType="begin"/>
        </w:r>
        <w:r>
          <w:rPr>
            <w:noProof/>
            <w:webHidden/>
          </w:rPr>
          <w:instrText xml:space="preserve"> PAGEREF _Toc393658436 \h </w:instrText>
        </w:r>
        <w:r>
          <w:rPr>
            <w:noProof/>
            <w:webHidden/>
          </w:rPr>
        </w:r>
        <w:r>
          <w:rPr>
            <w:noProof/>
            <w:webHidden/>
          </w:rPr>
          <w:fldChar w:fldCharType="separate"/>
        </w:r>
        <w:r>
          <w:rPr>
            <w:noProof/>
            <w:webHidden/>
          </w:rPr>
          <w:t>60</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37" w:history="1">
        <w:r w:rsidRPr="00CC6FA7">
          <w:rPr>
            <w:rStyle w:val="Hypertextovodkaz"/>
            <w:noProof/>
          </w:rPr>
          <w:t>4.3.5</w:t>
        </w:r>
        <w:r w:rsidRPr="00785A39">
          <w:rPr>
            <w:rFonts w:ascii="Calibri" w:eastAsia="Times New Roman" w:hAnsi="Calibri" w:cs="Times New Roman"/>
            <w:iCs w:val="0"/>
            <w:noProof/>
            <w:sz w:val="22"/>
            <w:szCs w:val="22"/>
          </w:rPr>
          <w:tab/>
        </w:r>
        <w:r w:rsidRPr="00CC6FA7">
          <w:rPr>
            <w:rStyle w:val="Hypertextovodkaz"/>
            <w:noProof/>
          </w:rPr>
          <w:t>Abstraktní třída RuntimeTypeDefinition</w:t>
        </w:r>
        <w:r>
          <w:rPr>
            <w:noProof/>
            <w:webHidden/>
          </w:rPr>
          <w:tab/>
        </w:r>
        <w:r>
          <w:rPr>
            <w:noProof/>
            <w:webHidden/>
          </w:rPr>
          <w:fldChar w:fldCharType="begin"/>
        </w:r>
        <w:r>
          <w:rPr>
            <w:noProof/>
            <w:webHidden/>
          </w:rPr>
          <w:instrText xml:space="preserve"> PAGEREF _Toc393658437 \h </w:instrText>
        </w:r>
        <w:r>
          <w:rPr>
            <w:noProof/>
            <w:webHidden/>
          </w:rPr>
        </w:r>
        <w:r>
          <w:rPr>
            <w:noProof/>
            <w:webHidden/>
          </w:rPr>
          <w:fldChar w:fldCharType="separate"/>
        </w:r>
        <w:r>
          <w:rPr>
            <w:noProof/>
            <w:webHidden/>
          </w:rPr>
          <w:t>60</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38" w:history="1">
        <w:r w:rsidRPr="00CC6FA7">
          <w:rPr>
            <w:rStyle w:val="Hypertextovodkaz"/>
            <w:noProof/>
          </w:rPr>
          <w:t>4.4</w:t>
        </w:r>
        <w:r w:rsidRPr="00785A39">
          <w:rPr>
            <w:rFonts w:ascii="Calibri" w:eastAsia="Times New Roman" w:hAnsi="Calibri" w:cs="Times New Roman"/>
            <w:noProof/>
            <w:sz w:val="22"/>
            <w:szCs w:val="22"/>
          </w:rPr>
          <w:tab/>
        </w:r>
        <w:r w:rsidRPr="00CC6FA7">
          <w:rPr>
            <w:rStyle w:val="Hypertextovodkaz"/>
            <w:noProof/>
          </w:rPr>
          <w:t>Editace</w:t>
        </w:r>
        <w:r>
          <w:rPr>
            <w:noProof/>
            <w:webHidden/>
          </w:rPr>
          <w:tab/>
        </w:r>
        <w:r>
          <w:rPr>
            <w:noProof/>
            <w:webHidden/>
          </w:rPr>
          <w:fldChar w:fldCharType="begin"/>
        </w:r>
        <w:r>
          <w:rPr>
            <w:noProof/>
            <w:webHidden/>
          </w:rPr>
          <w:instrText xml:space="preserve"> PAGEREF _Toc393658438 \h </w:instrText>
        </w:r>
        <w:r>
          <w:rPr>
            <w:noProof/>
            <w:webHidden/>
          </w:rPr>
        </w:r>
        <w:r>
          <w:rPr>
            <w:noProof/>
            <w:webHidden/>
          </w:rPr>
          <w:fldChar w:fldCharType="separate"/>
        </w:r>
        <w:r>
          <w:rPr>
            <w:noProof/>
            <w:webHidden/>
          </w:rPr>
          <w:t>61</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39" w:history="1">
        <w:r w:rsidRPr="00CC6FA7">
          <w:rPr>
            <w:rStyle w:val="Hypertextovodkaz"/>
            <w:noProof/>
          </w:rPr>
          <w:t>4.4.1</w:t>
        </w:r>
        <w:r w:rsidRPr="00785A39">
          <w:rPr>
            <w:rFonts w:ascii="Calibri" w:eastAsia="Times New Roman" w:hAnsi="Calibri" w:cs="Times New Roman"/>
            <w:iCs w:val="0"/>
            <w:noProof/>
            <w:sz w:val="22"/>
            <w:szCs w:val="22"/>
          </w:rPr>
          <w:tab/>
        </w:r>
        <w:r w:rsidRPr="00CC6FA7">
          <w:rPr>
            <w:rStyle w:val="Hypertextovodkaz"/>
            <w:noProof/>
          </w:rPr>
          <w:t>Koncept pohledů a transformací</w:t>
        </w:r>
        <w:r>
          <w:rPr>
            <w:noProof/>
            <w:webHidden/>
          </w:rPr>
          <w:tab/>
        </w:r>
        <w:r>
          <w:rPr>
            <w:noProof/>
            <w:webHidden/>
          </w:rPr>
          <w:fldChar w:fldCharType="begin"/>
        </w:r>
        <w:r>
          <w:rPr>
            <w:noProof/>
            <w:webHidden/>
          </w:rPr>
          <w:instrText xml:space="preserve"> PAGEREF _Toc393658439 \h </w:instrText>
        </w:r>
        <w:r>
          <w:rPr>
            <w:noProof/>
            <w:webHidden/>
          </w:rPr>
        </w:r>
        <w:r>
          <w:rPr>
            <w:noProof/>
            <w:webHidden/>
          </w:rPr>
          <w:fldChar w:fldCharType="separate"/>
        </w:r>
        <w:r>
          <w:rPr>
            <w:noProof/>
            <w:webHidden/>
          </w:rPr>
          <w:t>63</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40" w:history="1">
        <w:r w:rsidRPr="00CC6FA7">
          <w:rPr>
            <w:rStyle w:val="Hypertextovodkaz"/>
            <w:noProof/>
          </w:rPr>
          <w:t>4.4.2</w:t>
        </w:r>
        <w:r w:rsidRPr="00785A39">
          <w:rPr>
            <w:rFonts w:ascii="Calibri" w:eastAsia="Times New Roman" w:hAnsi="Calibri" w:cs="Times New Roman"/>
            <w:iCs w:val="0"/>
            <w:noProof/>
            <w:sz w:val="22"/>
            <w:szCs w:val="22"/>
          </w:rPr>
          <w:tab/>
        </w:r>
        <w:r w:rsidRPr="00CC6FA7">
          <w:rPr>
            <w:rStyle w:val="Hypertextovodkaz"/>
            <w:noProof/>
          </w:rPr>
          <w:t>Poskytovatelé transformací</w:t>
        </w:r>
        <w:r>
          <w:rPr>
            <w:noProof/>
            <w:webHidden/>
          </w:rPr>
          <w:tab/>
        </w:r>
        <w:r>
          <w:rPr>
            <w:noProof/>
            <w:webHidden/>
          </w:rPr>
          <w:fldChar w:fldCharType="begin"/>
        </w:r>
        <w:r>
          <w:rPr>
            <w:noProof/>
            <w:webHidden/>
          </w:rPr>
          <w:instrText xml:space="preserve"> PAGEREF _Toc393658440 \h </w:instrText>
        </w:r>
        <w:r>
          <w:rPr>
            <w:noProof/>
            <w:webHidden/>
          </w:rPr>
        </w:r>
        <w:r>
          <w:rPr>
            <w:noProof/>
            <w:webHidden/>
          </w:rPr>
          <w:fldChar w:fldCharType="separate"/>
        </w:r>
        <w:r>
          <w:rPr>
            <w:noProof/>
            <w:webHidden/>
          </w:rPr>
          <w:t>63</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41" w:history="1">
        <w:r w:rsidRPr="00CC6FA7">
          <w:rPr>
            <w:rStyle w:val="Hypertextovodkaz"/>
            <w:noProof/>
          </w:rPr>
          <w:t>4.4.3</w:t>
        </w:r>
        <w:r w:rsidRPr="00785A39">
          <w:rPr>
            <w:rFonts w:ascii="Calibri" w:eastAsia="Times New Roman" w:hAnsi="Calibri" w:cs="Times New Roman"/>
            <w:iCs w:val="0"/>
            <w:noProof/>
            <w:sz w:val="22"/>
            <w:szCs w:val="22"/>
          </w:rPr>
          <w:tab/>
        </w:r>
        <w:r w:rsidRPr="00CC6FA7">
          <w:rPr>
            <w:rStyle w:val="Hypertextovodkaz"/>
            <w:noProof/>
          </w:rPr>
          <w:t>Editace na odstranění instance</w:t>
        </w:r>
        <w:r>
          <w:rPr>
            <w:noProof/>
            <w:webHidden/>
          </w:rPr>
          <w:tab/>
        </w:r>
        <w:r>
          <w:rPr>
            <w:noProof/>
            <w:webHidden/>
          </w:rPr>
          <w:fldChar w:fldCharType="begin"/>
        </w:r>
        <w:r>
          <w:rPr>
            <w:noProof/>
            <w:webHidden/>
          </w:rPr>
          <w:instrText xml:space="preserve"> PAGEREF _Toc393658441 \h </w:instrText>
        </w:r>
        <w:r>
          <w:rPr>
            <w:noProof/>
            <w:webHidden/>
          </w:rPr>
        </w:r>
        <w:r>
          <w:rPr>
            <w:noProof/>
            <w:webHidden/>
          </w:rPr>
          <w:fldChar w:fldCharType="separate"/>
        </w:r>
        <w:r>
          <w:rPr>
            <w:noProof/>
            <w:webHidden/>
          </w:rPr>
          <w:t>64</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42" w:history="1">
        <w:r w:rsidRPr="00CC6FA7">
          <w:rPr>
            <w:rStyle w:val="Hypertextovodkaz"/>
            <w:noProof/>
          </w:rPr>
          <w:t>4.5</w:t>
        </w:r>
        <w:r w:rsidRPr="00785A39">
          <w:rPr>
            <w:rFonts w:ascii="Calibri" w:eastAsia="Times New Roman" w:hAnsi="Calibri" w:cs="Times New Roman"/>
            <w:noProof/>
            <w:sz w:val="22"/>
            <w:szCs w:val="22"/>
          </w:rPr>
          <w:tab/>
        </w:r>
        <w:r w:rsidRPr="00CC6FA7">
          <w:rPr>
            <w:rStyle w:val="Hypertextovodkaz"/>
            <w:noProof/>
          </w:rPr>
          <w:t>Vykreslování schématu kompozice</w:t>
        </w:r>
        <w:r>
          <w:rPr>
            <w:noProof/>
            <w:webHidden/>
          </w:rPr>
          <w:tab/>
        </w:r>
        <w:r>
          <w:rPr>
            <w:noProof/>
            <w:webHidden/>
          </w:rPr>
          <w:fldChar w:fldCharType="begin"/>
        </w:r>
        <w:r>
          <w:rPr>
            <w:noProof/>
            <w:webHidden/>
          </w:rPr>
          <w:instrText xml:space="preserve"> PAGEREF _Toc393658442 \h </w:instrText>
        </w:r>
        <w:r>
          <w:rPr>
            <w:noProof/>
            <w:webHidden/>
          </w:rPr>
        </w:r>
        <w:r>
          <w:rPr>
            <w:noProof/>
            <w:webHidden/>
          </w:rPr>
          <w:fldChar w:fldCharType="separate"/>
        </w:r>
        <w:r>
          <w:rPr>
            <w:noProof/>
            <w:webHidden/>
          </w:rPr>
          <w:t>64</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43" w:history="1">
        <w:r w:rsidRPr="00CC6FA7">
          <w:rPr>
            <w:rStyle w:val="Hypertextovodkaz"/>
            <w:noProof/>
          </w:rPr>
          <w:t>4.5.1</w:t>
        </w:r>
        <w:r w:rsidRPr="00785A39">
          <w:rPr>
            <w:rFonts w:ascii="Calibri" w:eastAsia="Times New Roman" w:hAnsi="Calibri" w:cs="Times New Roman"/>
            <w:iCs w:val="0"/>
            <w:noProof/>
            <w:sz w:val="22"/>
            <w:szCs w:val="22"/>
          </w:rPr>
          <w:tab/>
        </w:r>
        <w:r w:rsidRPr="00CC6FA7">
          <w:rPr>
            <w:rStyle w:val="Hypertextovodkaz"/>
            <w:noProof/>
          </w:rPr>
          <w:t>Třída DiagramItemDefinition</w:t>
        </w:r>
        <w:r>
          <w:rPr>
            <w:noProof/>
            <w:webHidden/>
          </w:rPr>
          <w:tab/>
        </w:r>
        <w:r>
          <w:rPr>
            <w:noProof/>
            <w:webHidden/>
          </w:rPr>
          <w:fldChar w:fldCharType="begin"/>
        </w:r>
        <w:r>
          <w:rPr>
            <w:noProof/>
            <w:webHidden/>
          </w:rPr>
          <w:instrText xml:space="preserve"> PAGEREF _Toc393658443 \h </w:instrText>
        </w:r>
        <w:r>
          <w:rPr>
            <w:noProof/>
            <w:webHidden/>
          </w:rPr>
        </w:r>
        <w:r>
          <w:rPr>
            <w:noProof/>
            <w:webHidden/>
          </w:rPr>
          <w:fldChar w:fldCharType="separate"/>
        </w:r>
        <w:r>
          <w:rPr>
            <w:noProof/>
            <w:webHidden/>
          </w:rPr>
          <w:t>65</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44" w:history="1">
        <w:r w:rsidRPr="00CC6FA7">
          <w:rPr>
            <w:rStyle w:val="Hypertextovodkaz"/>
            <w:noProof/>
          </w:rPr>
          <w:t>4.5.2</w:t>
        </w:r>
        <w:r w:rsidRPr="00785A39">
          <w:rPr>
            <w:rFonts w:ascii="Calibri" w:eastAsia="Times New Roman" w:hAnsi="Calibri" w:cs="Times New Roman"/>
            <w:iCs w:val="0"/>
            <w:noProof/>
            <w:sz w:val="22"/>
            <w:szCs w:val="22"/>
          </w:rPr>
          <w:tab/>
        </w:r>
        <w:r w:rsidRPr="00CC6FA7">
          <w:rPr>
            <w:rStyle w:val="Hypertextovodkaz"/>
            <w:noProof/>
          </w:rPr>
          <w:t>Třída ContentDrawing</w:t>
        </w:r>
        <w:r>
          <w:rPr>
            <w:noProof/>
            <w:webHidden/>
          </w:rPr>
          <w:tab/>
        </w:r>
        <w:r>
          <w:rPr>
            <w:noProof/>
            <w:webHidden/>
          </w:rPr>
          <w:fldChar w:fldCharType="begin"/>
        </w:r>
        <w:r>
          <w:rPr>
            <w:noProof/>
            <w:webHidden/>
          </w:rPr>
          <w:instrText xml:space="preserve"> PAGEREF _Toc393658444 \h </w:instrText>
        </w:r>
        <w:r>
          <w:rPr>
            <w:noProof/>
            <w:webHidden/>
          </w:rPr>
        </w:r>
        <w:r>
          <w:rPr>
            <w:noProof/>
            <w:webHidden/>
          </w:rPr>
          <w:fldChar w:fldCharType="separate"/>
        </w:r>
        <w:r>
          <w:rPr>
            <w:noProof/>
            <w:webHidden/>
          </w:rPr>
          <w:t>66</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45" w:history="1">
        <w:r w:rsidRPr="00CC6FA7">
          <w:rPr>
            <w:rStyle w:val="Hypertextovodkaz"/>
            <w:noProof/>
          </w:rPr>
          <w:t>4.5.3</w:t>
        </w:r>
        <w:r w:rsidRPr="00785A39">
          <w:rPr>
            <w:rFonts w:ascii="Calibri" w:eastAsia="Times New Roman" w:hAnsi="Calibri" w:cs="Times New Roman"/>
            <w:iCs w:val="0"/>
            <w:noProof/>
            <w:sz w:val="22"/>
            <w:szCs w:val="22"/>
          </w:rPr>
          <w:tab/>
        </w:r>
        <w:r w:rsidRPr="00CC6FA7">
          <w:rPr>
            <w:rStyle w:val="Hypertextovodkaz"/>
            <w:noProof/>
          </w:rPr>
          <w:t>Třída DiagramItem</w:t>
        </w:r>
        <w:r>
          <w:rPr>
            <w:noProof/>
            <w:webHidden/>
          </w:rPr>
          <w:tab/>
        </w:r>
        <w:r>
          <w:rPr>
            <w:noProof/>
            <w:webHidden/>
          </w:rPr>
          <w:fldChar w:fldCharType="begin"/>
        </w:r>
        <w:r>
          <w:rPr>
            <w:noProof/>
            <w:webHidden/>
          </w:rPr>
          <w:instrText xml:space="preserve"> PAGEREF _Toc393658445 \h </w:instrText>
        </w:r>
        <w:r>
          <w:rPr>
            <w:noProof/>
            <w:webHidden/>
          </w:rPr>
        </w:r>
        <w:r>
          <w:rPr>
            <w:noProof/>
            <w:webHidden/>
          </w:rPr>
          <w:fldChar w:fldCharType="separate"/>
        </w:r>
        <w:r>
          <w:rPr>
            <w:noProof/>
            <w:webHidden/>
          </w:rPr>
          <w:t>66</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46" w:history="1">
        <w:r w:rsidRPr="00CC6FA7">
          <w:rPr>
            <w:rStyle w:val="Hypertextovodkaz"/>
            <w:noProof/>
          </w:rPr>
          <w:t>4.5.4</w:t>
        </w:r>
        <w:r w:rsidRPr="00785A39">
          <w:rPr>
            <w:rFonts w:ascii="Calibri" w:eastAsia="Times New Roman" w:hAnsi="Calibri" w:cs="Times New Roman"/>
            <w:iCs w:val="0"/>
            <w:noProof/>
            <w:sz w:val="22"/>
            <w:szCs w:val="22"/>
          </w:rPr>
          <w:tab/>
        </w:r>
        <w:r w:rsidRPr="00CC6FA7">
          <w:rPr>
            <w:rStyle w:val="Hypertextovodkaz"/>
            <w:noProof/>
          </w:rPr>
          <w:t>Třída SlotCanvas</w:t>
        </w:r>
        <w:r>
          <w:rPr>
            <w:noProof/>
            <w:webHidden/>
          </w:rPr>
          <w:tab/>
        </w:r>
        <w:r>
          <w:rPr>
            <w:noProof/>
            <w:webHidden/>
          </w:rPr>
          <w:fldChar w:fldCharType="begin"/>
        </w:r>
        <w:r>
          <w:rPr>
            <w:noProof/>
            <w:webHidden/>
          </w:rPr>
          <w:instrText xml:space="preserve"> PAGEREF _Toc393658446 \h </w:instrText>
        </w:r>
        <w:r>
          <w:rPr>
            <w:noProof/>
            <w:webHidden/>
          </w:rPr>
        </w:r>
        <w:r>
          <w:rPr>
            <w:noProof/>
            <w:webHidden/>
          </w:rPr>
          <w:fldChar w:fldCharType="separate"/>
        </w:r>
        <w:r>
          <w:rPr>
            <w:noProof/>
            <w:webHidden/>
          </w:rPr>
          <w:t>67</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47" w:history="1">
        <w:r w:rsidRPr="00CC6FA7">
          <w:rPr>
            <w:rStyle w:val="Hypertextovodkaz"/>
            <w:noProof/>
          </w:rPr>
          <w:t>4.5.5</w:t>
        </w:r>
        <w:r w:rsidRPr="00785A39">
          <w:rPr>
            <w:rFonts w:ascii="Calibri" w:eastAsia="Times New Roman" w:hAnsi="Calibri" w:cs="Times New Roman"/>
            <w:iCs w:val="0"/>
            <w:noProof/>
            <w:sz w:val="22"/>
            <w:szCs w:val="22"/>
          </w:rPr>
          <w:tab/>
        </w:r>
        <w:r w:rsidRPr="00CC6FA7">
          <w:rPr>
            <w:rStyle w:val="Hypertextovodkaz"/>
            <w:noProof/>
          </w:rPr>
          <w:t>Algoritmus uspořádání schématu kompozice</w:t>
        </w:r>
        <w:r>
          <w:rPr>
            <w:noProof/>
            <w:webHidden/>
          </w:rPr>
          <w:tab/>
        </w:r>
        <w:r>
          <w:rPr>
            <w:noProof/>
            <w:webHidden/>
          </w:rPr>
          <w:fldChar w:fldCharType="begin"/>
        </w:r>
        <w:r>
          <w:rPr>
            <w:noProof/>
            <w:webHidden/>
          </w:rPr>
          <w:instrText xml:space="preserve"> PAGEREF _Toc393658447 \h </w:instrText>
        </w:r>
        <w:r>
          <w:rPr>
            <w:noProof/>
            <w:webHidden/>
          </w:rPr>
        </w:r>
        <w:r>
          <w:rPr>
            <w:noProof/>
            <w:webHidden/>
          </w:rPr>
          <w:fldChar w:fldCharType="separate"/>
        </w:r>
        <w:r>
          <w:rPr>
            <w:noProof/>
            <w:webHidden/>
          </w:rPr>
          <w:t>67</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48" w:history="1">
        <w:r w:rsidRPr="00CC6FA7">
          <w:rPr>
            <w:rStyle w:val="Hypertextovodkaz"/>
            <w:noProof/>
          </w:rPr>
          <w:t>4.6</w:t>
        </w:r>
        <w:r w:rsidRPr="00785A39">
          <w:rPr>
            <w:rFonts w:ascii="Calibri" w:eastAsia="Times New Roman" w:hAnsi="Calibri" w:cs="Times New Roman"/>
            <w:noProof/>
            <w:sz w:val="22"/>
            <w:szCs w:val="22"/>
          </w:rPr>
          <w:tab/>
        </w:r>
        <w:r w:rsidRPr="00CC6FA7">
          <w:rPr>
            <w:rStyle w:val="Hypertextovodkaz"/>
            <w:noProof/>
          </w:rPr>
          <w:t>Testovací framework</w:t>
        </w:r>
        <w:r>
          <w:rPr>
            <w:noProof/>
            <w:webHidden/>
          </w:rPr>
          <w:tab/>
        </w:r>
        <w:r>
          <w:rPr>
            <w:noProof/>
            <w:webHidden/>
          </w:rPr>
          <w:fldChar w:fldCharType="begin"/>
        </w:r>
        <w:r>
          <w:rPr>
            <w:noProof/>
            <w:webHidden/>
          </w:rPr>
          <w:instrText xml:space="preserve"> PAGEREF _Toc393658448 \h </w:instrText>
        </w:r>
        <w:r>
          <w:rPr>
            <w:noProof/>
            <w:webHidden/>
          </w:rPr>
        </w:r>
        <w:r>
          <w:rPr>
            <w:noProof/>
            <w:webHidden/>
          </w:rPr>
          <w:fldChar w:fldCharType="separate"/>
        </w:r>
        <w:r>
          <w:rPr>
            <w:noProof/>
            <w:webHidden/>
          </w:rPr>
          <w:t>69</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49" w:history="1">
        <w:r w:rsidRPr="00CC6FA7">
          <w:rPr>
            <w:rStyle w:val="Hypertextovodkaz"/>
            <w:noProof/>
          </w:rPr>
          <w:t>4.6.1</w:t>
        </w:r>
        <w:r w:rsidRPr="00785A39">
          <w:rPr>
            <w:rFonts w:ascii="Calibri" w:eastAsia="Times New Roman" w:hAnsi="Calibri" w:cs="Times New Roman"/>
            <w:iCs w:val="0"/>
            <w:noProof/>
            <w:sz w:val="22"/>
            <w:szCs w:val="22"/>
          </w:rPr>
          <w:tab/>
        </w:r>
        <w:r w:rsidRPr="00CC6FA7">
          <w:rPr>
            <w:rStyle w:val="Hypertextovodkaz"/>
            <w:noProof/>
          </w:rPr>
          <w:t>Interpretace analyzačních instrukcí</w:t>
        </w:r>
        <w:r>
          <w:rPr>
            <w:noProof/>
            <w:webHidden/>
          </w:rPr>
          <w:tab/>
        </w:r>
        <w:r>
          <w:rPr>
            <w:noProof/>
            <w:webHidden/>
          </w:rPr>
          <w:fldChar w:fldCharType="begin"/>
        </w:r>
        <w:r>
          <w:rPr>
            <w:noProof/>
            <w:webHidden/>
          </w:rPr>
          <w:instrText xml:space="preserve"> PAGEREF _Toc393658449 \h </w:instrText>
        </w:r>
        <w:r>
          <w:rPr>
            <w:noProof/>
            <w:webHidden/>
          </w:rPr>
        </w:r>
        <w:r>
          <w:rPr>
            <w:noProof/>
            <w:webHidden/>
          </w:rPr>
          <w:fldChar w:fldCharType="separate"/>
        </w:r>
        <w:r>
          <w:rPr>
            <w:noProof/>
            <w:webHidden/>
          </w:rPr>
          <w:t>69</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50" w:history="1">
        <w:r w:rsidRPr="00CC6FA7">
          <w:rPr>
            <w:rStyle w:val="Hypertextovodkaz"/>
            <w:noProof/>
          </w:rPr>
          <w:t>4.6.2</w:t>
        </w:r>
        <w:r w:rsidRPr="00785A39">
          <w:rPr>
            <w:rFonts w:ascii="Calibri" w:eastAsia="Times New Roman" w:hAnsi="Calibri" w:cs="Times New Roman"/>
            <w:iCs w:val="0"/>
            <w:noProof/>
            <w:sz w:val="22"/>
            <w:szCs w:val="22"/>
          </w:rPr>
          <w:tab/>
        </w:r>
        <w:r w:rsidRPr="00CC6FA7">
          <w:rPr>
            <w:rStyle w:val="Hypertextovodkaz"/>
            <w:noProof/>
          </w:rPr>
          <w:t>Překladače zdrojových instrukcí</w:t>
        </w:r>
        <w:r>
          <w:rPr>
            <w:noProof/>
            <w:webHidden/>
          </w:rPr>
          <w:tab/>
        </w:r>
        <w:r>
          <w:rPr>
            <w:noProof/>
            <w:webHidden/>
          </w:rPr>
          <w:fldChar w:fldCharType="begin"/>
        </w:r>
        <w:r>
          <w:rPr>
            <w:noProof/>
            <w:webHidden/>
          </w:rPr>
          <w:instrText xml:space="preserve"> PAGEREF _Toc393658450 \h </w:instrText>
        </w:r>
        <w:r>
          <w:rPr>
            <w:noProof/>
            <w:webHidden/>
          </w:rPr>
        </w:r>
        <w:r>
          <w:rPr>
            <w:noProof/>
            <w:webHidden/>
          </w:rPr>
          <w:fldChar w:fldCharType="separate"/>
        </w:r>
        <w:r>
          <w:rPr>
            <w:noProof/>
            <w:webHidden/>
          </w:rPr>
          <w:t>69</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51" w:history="1">
        <w:r w:rsidRPr="00CC6FA7">
          <w:rPr>
            <w:rStyle w:val="Hypertextovodkaz"/>
            <w:noProof/>
          </w:rPr>
          <w:t>4.6.3</w:t>
        </w:r>
        <w:r w:rsidRPr="00785A39">
          <w:rPr>
            <w:rFonts w:ascii="Calibri" w:eastAsia="Times New Roman" w:hAnsi="Calibri" w:cs="Times New Roman"/>
            <w:iCs w:val="0"/>
            <w:noProof/>
            <w:sz w:val="22"/>
            <w:szCs w:val="22"/>
          </w:rPr>
          <w:tab/>
        </w:r>
        <w:r w:rsidRPr="00CC6FA7">
          <w:rPr>
            <w:rStyle w:val="Hypertextovodkaz"/>
            <w:noProof/>
          </w:rPr>
          <w:t>Typové definice</w:t>
        </w:r>
        <w:r>
          <w:rPr>
            <w:noProof/>
            <w:webHidden/>
          </w:rPr>
          <w:tab/>
        </w:r>
        <w:r>
          <w:rPr>
            <w:noProof/>
            <w:webHidden/>
          </w:rPr>
          <w:fldChar w:fldCharType="begin"/>
        </w:r>
        <w:r>
          <w:rPr>
            <w:noProof/>
            <w:webHidden/>
          </w:rPr>
          <w:instrText xml:space="preserve"> PAGEREF _Toc393658451 \h </w:instrText>
        </w:r>
        <w:r>
          <w:rPr>
            <w:noProof/>
            <w:webHidden/>
          </w:rPr>
        </w:r>
        <w:r>
          <w:rPr>
            <w:noProof/>
            <w:webHidden/>
          </w:rPr>
          <w:fldChar w:fldCharType="separate"/>
        </w:r>
        <w:r>
          <w:rPr>
            <w:noProof/>
            <w:webHidden/>
          </w:rPr>
          <w:t>70</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52" w:history="1">
        <w:r w:rsidRPr="00CC6FA7">
          <w:rPr>
            <w:rStyle w:val="Hypertextovodkaz"/>
            <w:noProof/>
          </w:rPr>
          <w:t>4.6.4</w:t>
        </w:r>
        <w:r w:rsidRPr="00785A39">
          <w:rPr>
            <w:rFonts w:ascii="Calibri" w:eastAsia="Times New Roman" w:hAnsi="Calibri" w:cs="Times New Roman"/>
            <w:iCs w:val="0"/>
            <w:noProof/>
            <w:sz w:val="22"/>
            <w:szCs w:val="22"/>
          </w:rPr>
          <w:tab/>
        </w:r>
        <w:r w:rsidRPr="00CC6FA7">
          <w:rPr>
            <w:rStyle w:val="Hypertextovodkaz"/>
            <w:noProof/>
          </w:rPr>
          <w:t>Editace ve zdrojových kódech</w:t>
        </w:r>
        <w:r>
          <w:rPr>
            <w:noProof/>
            <w:webHidden/>
          </w:rPr>
          <w:tab/>
        </w:r>
        <w:r>
          <w:rPr>
            <w:noProof/>
            <w:webHidden/>
          </w:rPr>
          <w:fldChar w:fldCharType="begin"/>
        </w:r>
        <w:r>
          <w:rPr>
            <w:noProof/>
            <w:webHidden/>
          </w:rPr>
          <w:instrText xml:space="preserve"> PAGEREF _Toc393658452 \h </w:instrText>
        </w:r>
        <w:r>
          <w:rPr>
            <w:noProof/>
            <w:webHidden/>
          </w:rPr>
        </w:r>
        <w:r>
          <w:rPr>
            <w:noProof/>
            <w:webHidden/>
          </w:rPr>
          <w:fldChar w:fldCharType="separate"/>
        </w:r>
        <w:r>
          <w:rPr>
            <w:noProof/>
            <w:webHidden/>
          </w:rPr>
          <w:t>71</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53" w:history="1">
        <w:r w:rsidRPr="00CC6FA7">
          <w:rPr>
            <w:rStyle w:val="Hypertextovodkaz"/>
            <w:noProof/>
          </w:rPr>
          <w:t>4.6.5</w:t>
        </w:r>
        <w:r w:rsidRPr="00785A39">
          <w:rPr>
            <w:rFonts w:ascii="Calibri" w:eastAsia="Times New Roman" w:hAnsi="Calibri" w:cs="Times New Roman"/>
            <w:iCs w:val="0"/>
            <w:noProof/>
            <w:sz w:val="22"/>
            <w:szCs w:val="22"/>
          </w:rPr>
          <w:tab/>
        </w:r>
        <w:r w:rsidRPr="00CC6FA7">
          <w:rPr>
            <w:rStyle w:val="Hypertextovodkaz"/>
            <w:noProof/>
          </w:rPr>
          <w:t>Vykreslování schématu kompozice</w:t>
        </w:r>
        <w:r>
          <w:rPr>
            <w:noProof/>
            <w:webHidden/>
          </w:rPr>
          <w:tab/>
        </w:r>
        <w:r>
          <w:rPr>
            <w:noProof/>
            <w:webHidden/>
          </w:rPr>
          <w:fldChar w:fldCharType="begin"/>
        </w:r>
        <w:r>
          <w:rPr>
            <w:noProof/>
            <w:webHidden/>
          </w:rPr>
          <w:instrText xml:space="preserve"> PAGEREF _Toc393658453 \h </w:instrText>
        </w:r>
        <w:r>
          <w:rPr>
            <w:noProof/>
            <w:webHidden/>
          </w:rPr>
        </w:r>
        <w:r>
          <w:rPr>
            <w:noProof/>
            <w:webHidden/>
          </w:rPr>
          <w:fldChar w:fldCharType="separate"/>
        </w:r>
        <w:r>
          <w:rPr>
            <w:noProof/>
            <w:webHidden/>
          </w:rPr>
          <w:t>71</w:t>
        </w:r>
        <w:r>
          <w:rPr>
            <w:noProof/>
            <w:webHidden/>
          </w:rPr>
          <w:fldChar w:fldCharType="end"/>
        </w:r>
      </w:hyperlink>
    </w:p>
    <w:p w:rsidR="006A64DF" w:rsidRPr="00785A39" w:rsidRDefault="006A64DF">
      <w:pPr>
        <w:pStyle w:val="Obsah1"/>
        <w:rPr>
          <w:rFonts w:ascii="Calibri" w:eastAsia="Times New Roman" w:hAnsi="Calibri" w:cs="Times New Roman"/>
          <w:b w:val="0"/>
          <w:bCs w:val="0"/>
          <w:sz w:val="22"/>
          <w:szCs w:val="22"/>
        </w:rPr>
      </w:pPr>
      <w:hyperlink w:anchor="_Toc393658454" w:history="1">
        <w:r w:rsidRPr="00CC6FA7">
          <w:rPr>
            <w:rStyle w:val="Hypertextovodkaz"/>
          </w:rPr>
          <w:t>5</w:t>
        </w:r>
        <w:r w:rsidRPr="00785A39">
          <w:rPr>
            <w:rFonts w:ascii="Calibri" w:eastAsia="Times New Roman" w:hAnsi="Calibri" w:cs="Times New Roman"/>
            <w:b w:val="0"/>
            <w:bCs w:val="0"/>
            <w:sz w:val="22"/>
            <w:szCs w:val="22"/>
          </w:rPr>
          <w:tab/>
        </w:r>
        <w:r w:rsidRPr="00CC6FA7">
          <w:rPr>
            <w:rStyle w:val="Hypertextovodkaz"/>
          </w:rPr>
          <w:t>Uživatelská příručka</w:t>
        </w:r>
        <w:r>
          <w:rPr>
            <w:webHidden/>
          </w:rPr>
          <w:tab/>
        </w:r>
        <w:r>
          <w:rPr>
            <w:webHidden/>
          </w:rPr>
          <w:fldChar w:fldCharType="begin"/>
        </w:r>
        <w:r>
          <w:rPr>
            <w:webHidden/>
          </w:rPr>
          <w:instrText xml:space="preserve"> PAGEREF _Toc393658454 \h </w:instrText>
        </w:r>
        <w:r>
          <w:rPr>
            <w:webHidden/>
          </w:rPr>
        </w:r>
        <w:r>
          <w:rPr>
            <w:webHidden/>
          </w:rPr>
          <w:fldChar w:fldCharType="separate"/>
        </w:r>
        <w:r>
          <w:rPr>
            <w:webHidden/>
          </w:rPr>
          <w:t>73</w:t>
        </w:r>
        <w:r>
          <w:rPr>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55" w:history="1">
        <w:r w:rsidRPr="00CC6FA7">
          <w:rPr>
            <w:rStyle w:val="Hypertextovodkaz"/>
            <w:noProof/>
          </w:rPr>
          <w:t>5.1</w:t>
        </w:r>
        <w:r w:rsidRPr="00785A39">
          <w:rPr>
            <w:rFonts w:ascii="Calibri" w:eastAsia="Times New Roman" w:hAnsi="Calibri" w:cs="Times New Roman"/>
            <w:noProof/>
            <w:sz w:val="22"/>
            <w:szCs w:val="22"/>
          </w:rPr>
          <w:tab/>
        </w:r>
        <w:r w:rsidRPr="00CC6FA7">
          <w:rPr>
            <w:rStyle w:val="Hypertextovodkaz"/>
            <w:noProof/>
          </w:rPr>
          <w:t>Instalace a spuštění</w:t>
        </w:r>
        <w:r>
          <w:rPr>
            <w:noProof/>
            <w:webHidden/>
          </w:rPr>
          <w:tab/>
        </w:r>
        <w:r>
          <w:rPr>
            <w:noProof/>
            <w:webHidden/>
          </w:rPr>
          <w:fldChar w:fldCharType="begin"/>
        </w:r>
        <w:r>
          <w:rPr>
            <w:noProof/>
            <w:webHidden/>
          </w:rPr>
          <w:instrText xml:space="preserve"> PAGEREF _Toc393658455 \h </w:instrText>
        </w:r>
        <w:r>
          <w:rPr>
            <w:noProof/>
            <w:webHidden/>
          </w:rPr>
        </w:r>
        <w:r>
          <w:rPr>
            <w:noProof/>
            <w:webHidden/>
          </w:rPr>
          <w:fldChar w:fldCharType="separate"/>
        </w:r>
        <w:r>
          <w:rPr>
            <w:noProof/>
            <w:webHidden/>
          </w:rPr>
          <w:t>73</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56" w:history="1">
        <w:r w:rsidRPr="00CC6FA7">
          <w:rPr>
            <w:rStyle w:val="Hypertextovodkaz"/>
            <w:noProof/>
          </w:rPr>
          <w:t>5.2</w:t>
        </w:r>
        <w:r w:rsidRPr="00785A39">
          <w:rPr>
            <w:rFonts w:ascii="Calibri" w:eastAsia="Times New Roman" w:hAnsi="Calibri" w:cs="Times New Roman"/>
            <w:noProof/>
            <w:sz w:val="22"/>
            <w:szCs w:val="22"/>
          </w:rPr>
          <w:tab/>
        </w:r>
        <w:r w:rsidRPr="00CC6FA7">
          <w:rPr>
            <w:rStyle w:val="Hypertextovodkaz"/>
            <w:noProof/>
          </w:rPr>
          <w:t>Uživatelské rozhraní</w:t>
        </w:r>
        <w:r>
          <w:rPr>
            <w:noProof/>
            <w:webHidden/>
          </w:rPr>
          <w:tab/>
        </w:r>
        <w:r>
          <w:rPr>
            <w:noProof/>
            <w:webHidden/>
          </w:rPr>
          <w:fldChar w:fldCharType="begin"/>
        </w:r>
        <w:r>
          <w:rPr>
            <w:noProof/>
            <w:webHidden/>
          </w:rPr>
          <w:instrText xml:space="preserve"> PAGEREF _Toc393658456 \h </w:instrText>
        </w:r>
        <w:r>
          <w:rPr>
            <w:noProof/>
            <w:webHidden/>
          </w:rPr>
        </w:r>
        <w:r>
          <w:rPr>
            <w:noProof/>
            <w:webHidden/>
          </w:rPr>
          <w:fldChar w:fldCharType="separate"/>
        </w:r>
        <w:r>
          <w:rPr>
            <w:noProof/>
            <w:webHidden/>
          </w:rPr>
          <w:t>74</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57" w:history="1">
        <w:r w:rsidRPr="00CC6FA7">
          <w:rPr>
            <w:rStyle w:val="Hypertextovodkaz"/>
            <w:noProof/>
          </w:rPr>
          <w:t>5.3</w:t>
        </w:r>
        <w:r w:rsidRPr="00785A39">
          <w:rPr>
            <w:rFonts w:ascii="Calibri" w:eastAsia="Times New Roman" w:hAnsi="Calibri" w:cs="Times New Roman"/>
            <w:noProof/>
            <w:sz w:val="22"/>
            <w:szCs w:val="22"/>
          </w:rPr>
          <w:tab/>
        </w:r>
        <w:r w:rsidRPr="00CC6FA7">
          <w:rPr>
            <w:rStyle w:val="Hypertextovodkaz"/>
            <w:noProof/>
          </w:rPr>
          <w:t>Použití editoru</w:t>
        </w:r>
        <w:r>
          <w:rPr>
            <w:noProof/>
            <w:webHidden/>
          </w:rPr>
          <w:tab/>
        </w:r>
        <w:r>
          <w:rPr>
            <w:noProof/>
            <w:webHidden/>
          </w:rPr>
          <w:fldChar w:fldCharType="begin"/>
        </w:r>
        <w:r>
          <w:rPr>
            <w:noProof/>
            <w:webHidden/>
          </w:rPr>
          <w:instrText xml:space="preserve"> PAGEREF _Toc393658457 \h </w:instrText>
        </w:r>
        <w:r>
          <w:rPr>
            <w:noProof/>
            <w:webHidden/>
          </w:rPr>
        </w:r>
        <w:r>
          <w:rPr>
            <w:noProof/>
            <w:webHidden/>
          </w:rPr>
          <w:fldChar w:fldCharType="separate"/>
        </w:r>
        <w:r>
          <w:rPr>
            <w:noProof/>
            <w:webHidden/>
          </w:rPr>
          <w:t>76</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58" w:history="1">
        <w:r w:rsidRPr="00CC6FA7">
          <w:rPr>
            <w:rStyle w:val="Hypertextovodkaz"/>
            <w:noProof/>
          </w:rPr>
          <w:t>5.3.1</w:t>
        </w:r>
        <w:r w:rsidRPr="00785A39">
          <w:rPr>
            <w:rFonts w:ascii="Calibri" w:eastAsia="Times New Roman" w:hAnsi="Calibri" w:cs="Times New Roman"/>
            <w:iCs w:val="0"/>
            <w:noProof/>
            <w:sz w:val="22"/>
            <w:szCs w:val="22"/>
          </w:rPr>
          <w:tab/>
        </w:r>
        <w:r w:rsidRPr="00CC6FA7">
          <w:rPr>
            <w:rStyle w:val="Hypertextovodkaz"/>
            <w:noProof/>
          </w:rPr>
          <w:t>Použití editoru při vývoji kompozičního algoritmu</w:t>
        </w:r>
        <w:r>
          <w:rPr>
            <w:noProof/>
            <w:webHidden/>
          </w:rPr>
          <w:tab/>
        </w:r>
        <w:r>
          <w:rPr>
            <w:noProof/>
            <w:webHidden/>
          </w:rPr>
          <w:fldChar w:fldCharType="begin"/>
        </w:r>
        <w:r>
          <w:rPr>
            <w:noProof/>
            <w:webHidden/>
          </w:rPr>
          <w:instrText xml:space="preserve"> PAGEREF _Toc393658458 \h </w:instrText>
        </w:r>
        <w:r>
          <w:rPr>
            <w:noProof/>
            <w:webHidden/>
          </w:rPr>
        </w:r>
        <w:r>
          <w:rPr>
            <w:noProof/>
            <w:webHidden/>
          </w:rPr>
          <w:fldChar w:fldCharType="separate"/>
        </w:r>
        <w:r>
          <w:rPr>
            <w:noProof/>
            <w:webHidden/>
          </w:rPr>
          <w:t>76</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59" w:history="1">
        <w:r w:rsidRPr="00CC6FA7">
          <w:rPr>
            <w:rStyle w:val="Hypertextovodkaz"/>
            <w:noProof/>
          </w:rPr>
          <w:t>5.3.2</w:t>
        </w:r>
        <w:r w:rsidRPr="00785A39">
          <w:rPr>
            <w:rFonts w:ascii="Calibri" w:eastAsia="Times New Roman" w:hAnsi="Calibri" w:cs="Times New Roman"/>
            <w:iCs w:val="0"/>
            <w:noProof/>
            <w:sz w:val="22"/>
            <w:szCs w:val="22"/>
          </w:rPr>
          <w:tab/>
        </w:r>
        <w:r w:rsidRPr="00CC6FA7">
          <w:rPr>
            <w:rStyle w:val="Hypertextovodkaz"/>
            <w:noProof/>
          </w:rPr>
          <w:t>Použití editoru v konfiguraci REA</w:t>
        </w:r>
        <w:r>
          <w:rPr>
            <w:noProof/>
            <w:webHidden/>
          </w:rPr>
          <w:tab/>
        </w:r>
        <w:r>
          <w:rPr>
            <w:noProof/>
            <w:webHidden/>
          </w:rPr>
          <w:fldChar w:fldCharType="begin"/>
        </w:r>
        <w:r>
          <w:rPr>
            <w:noProof/>
            <w:webHidden/>
          </w:rPr>
          <w:instrText xml:space="preserve"> PAGEREF _Toc393658459 \h </w:instrText>
        </w:r>
        <w:r>
          <w:rPr>
            <w:noProof/>
            <w:webHidden/>
          </w:rPr>
        </w:r>
        <w:r>
          <w:rPr>
            <w:noProof/>
            <w:webHidden/>
          </w:rPr>
          <w:fldChar w:fldCharType="separate"/>
        </w:r>
        <w:r>
          <w:rPr>
            <w:noProof/>
            <w:webHidden/>
          </w:rPr>
          <w:t>79</w:t>
        </w:r>
        <w:r>
          <w:rPr>
            <w:noProof/>
            <w:webHidden/>
          </w:rPr>
          <w:fldChar w:fldCharType="end"/>
        </w:r>
      </w:hyperlink>
    </w:p>
    <w:p w:rsidR="006A64DF" w:rsidRPr="00785A39" w:rsidRDefault="006A64DF">
      <w:pPr>
        <w:pStyle w:val="Obsah1"/>
        <w:rPr>
          <w:rFonts w:ascii="Calibri" w:eastAsia="Times New Roman" w:hAnsi="Calibri" w:cs="Times New Roman"/>
          <w:b w:val="0"/>
          <w:bCs w:val="0"/>
          <w:sz w:val="22"/>
          <w:szCs w:val="22"/>
        </w:rPr>
      </w:pPr>
      <w:hyperlink w:anchor="_Toc393658460" w:history="1">
        <w:r w:rsidRPr="00CC6FA7">
          <w:rPr>
            <w:rStyle w:val="Hypertextovodkaz"/>
          </w:rPr>
          <w:t>6</w:t>
        </w:r>
        <w:r w:rsidRPr="00785A39">
          <w:rPr>
            <w:rFonts w:ascii="Calibri" w:eastAsia="Times New Roman" w:hAnsi="Calibri" w:cs="Times New Roman"/>
            <w:b w:val="0"/>
            <w:bCs w:val="0"/>
            <w:sz w:val="22"/>
            <w:szCs w:val="22"/>
          </w:rPr>
          <w:tab/>
        </w:r>
        <w:r w:rsidRPr="00CC6FA7">
          <w:rPr>
            <w:rStyle w:val="Hypertextovodkaz"/>
          </w:rPr>
          <w:t>Rozšiřitelnost editoru</w:t>
        </w:r>
        <w:r>
          <w:rPr>
            <w:webHidden/>
          </w:rPr>
          <w:tab/>
        </w:r>
        <w:r>
          <w:rPr>
            <w:webHidden/>
          </w:rPr>
          <w:fldChar w:fldCharType="begin"/>
        </w:r>
        <w:r>
          <w:rPr>
            <w:webHidden/>
          </w:rPr>
          <w:instrText xml:space="preserve"> PAGEREF _Toc393658460 \h </w:instrText>
        </w:r>
        <w:r>
          <w:rPr>
            <w:webHidden/>
          </w:rPr>
        </w:r>
        <w:r>
          <w:rPr>
            <w:webHidden/>
          </w:rPr>
          <w:fldChar w:fldCharType="separate"/>
        </w:r>
        <w:r>
          <w:rPr>
            <w:webHidden/>
          </w:rPr>
          <w:t>83</w:t>
        </w:r>
        <w:r>
          <w:rPr>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61" w:history="1">
        <w:r w:rsidRPr="00CC6FA7">
          <w:rPr>
            <w:rStyle w:val="Hypertextovodkaz"/>
            <w:noProof/>
          </w:rPr>
          <w:t>6.1</w:t>
        </w:r>
        <w:r w:rsidRPr="00785A39">
          <w:rPr>
            <w:rFonts w:ascii="Calibri" w:eastAsia="Times New Roman" w:hAnsi="Calibri" w:cs="Times New Roman"/>
            <w:noProof/>
            <w:sz w:val="22"/>
            <w:szCs w:val="22"/>
          </w:rPr>
          <w:tab/>
        </w:r>
        <w:r w:rsidRPr="00CC6FA7">
          <w:rPr>
            <w:rStyle w:val="Hypertextovodkaz"/>
            <w:noProof/>
          </w:rPr>
          <w:t>Projekt pro rozšiřující knihovnu.</w:t>
        </w:r>
        <w:r>
          <w:rPr>
            <w:noProof/>
            <w:webHidden/>
          </w:rPr>
          <w:tab/>
        </w:r>
        <w:r>
          <w:rPr>
            <w:noProof/>
            <w:webHidden/>
          </w:rPr>
          <w:fldChar w:fldCharType="begin"/>
        </w:r>
        <w:r>
          <w:rPr>
            <w:noProof/>
            <w:webHidden/>
          </w:rPr>
          <w:instrText xml:space="preserve"> PAGEREF _Toc393658461 \h </w:instrText>
        </w:r>
        <w:r>
          <w:rPr>
            <w:noProof/>
            <w:webHidden/>
          </w:rPr>
        </w:r>
        <w:r>
          <w:rPr>
            <w:noProof/>
            <w:webHidden/>
          </w:rPr>
          <w:fldChar w:fldCharType="separate"/>
        </w:r>
        <w:r>
          <w:rPr>
            <w:noProof/>
            <w:webHidden/>
          </w:rPr>
          <w:t>83</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62" w:history="1">
        <w:r w:rsidRPr="00CC6FA7">
          <w:rPr>
            <w:rStyle w:val="Hypertextovodkaz"/>
            <w:noProof/>
          </w:rPr>
          <w:t>6.2</w:t>
        </w:r>
        <w:r w:rsidRPr="00785A39">
          <w:rPr>
            <w:rFonts w:ascii="Calibri" w:eastAsia="Times New Roman" w:hAnsi="Calibri" w:cs="Times New Roman"/>
            <w:noProof/>
            <w:sz w:val="22"/>
            <w:szCs w:val="22"/>
          </w:rPr>
          <w:tab/>
        </w:r>
        <w:r w:rsidRPr="00CC6FA7">
          <w:rPr>
            <w:rStyle w:val="Hypertextovodkaz"/>
            <w:noProof/>
          </w:rPr>
          <w:t>Poskytování assembly</w:t>
        </w:r>
        <w:r>
          <w:rPr>
            <w:noProof/>
            <w:webHidden/>
          </w:rPr>
          <w:tab/>
        </w:r>
        <w:r>
          <w:rPr>
            <w:noProof/>
            <w:webHidden/>
          </w:rPr>
          <w:fldChar w:fldCharType="begin"/>
        </w:r>
        <w:r>
          <w:rPr>
            <w:noProof/>
            <w:webHidden/>
          </w:rPr>
          <w:instrText xml:space="preserve"> PAGEREF _Toc393658462 \h </w:instrText>
        </w:r>
        <w:r>
          <w:rPr>
            <w:noProof/>
            <w:webHidden/>
          </w:rPr>
        </w:r>
        <w:r>
          <w:rPr>
            <w:noProof/>
            <w:webHidden/>
          </w:rPr>
          <w:fldChar w:fldCharType="separate"/>
        </w:r>
        <w:r>
          <w:rPr>
            <w:noProof/>
            <w:webHidden/>
          </w:rPr>
          <w:t>83</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63" w:history="1">
        <w:r w:rsidRPr="00CC6FA7">
          <w:rPr>
            <w:rStyle w:val="Hypertextovodkaz"/>
            <w:noProof/>
          </w:rPr>
          <w:t>6.3</w:t>
        </w:r>
        <w:r w:rsidRPr="00785A39">
          <w:rPr>
            <w:rFonts w:ascii="Calibri" w:eastAsia="Times New Roman" w:hAnsi="Calibri" w:cs="Times New Roman"/>
            <w:noProof/>
            <w:sz w:val="22"/>
            <w:szCs w:val="22"/>
          </w:rPr>
          <w:tab/>
        </w:r>
        <w:r w:rsidRPr="00CC6FA7">
          <w:rPr>
            <w:rStyle w:val="Hypertextovodkaz"/>
            <w:noProof/>
          </w:rPr>
          <w:t>Typové definice</w:t>
        </w:r>
        <w:r>
          <w:rPr>
            <w:noProof/>
            <w:webHidden/>
          </w:rPr>
          <w:tab/>
        </w:r>
        <w:r>
          <w:rPr>
            <w:noProof/>
            <w:webHidden/>
          </w:rPr>
          <w:fldChar w:fldCharType="begin"/>
        </w:r>
        <w:r>
          <w:rPr>
            <w:noProof/>
            <w:webHidden/>
          </w:rPr>
          <w:instrText xml:space="preserve"> PAGEREF _Toc393658463 \h </w:instrText>
        </w:r>
        <w:r>
          <w:rPr>
            <w:noProof/>
            <w:webHidden/>
          </w:rPr>
        </w:r>
        <w:r>
          <w:rPr>
            <w:noProof/>
            <w:webHidden/>
          </w:rPr>
          <w:fldChar w:fldCharType="separate"/>
        </w:r>
        <w:r>
          <w:rPr>
            <w:noProof/>
            <w:webHidden/>
          </w:rPr>
          <w:t>87</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64" w:history="1">
        <w:r w:rsidRPr="00CC6FA7">
          <w:rPr>
            <w:rStyle w:val="Hypertextovodkaz"/>
            <w:noProof/>
          </w:rPr>
          <w:t>6.3.1</w:t>
        </w:r>
        <w:r w:rsidRPr="00785A39">
          <w:rPr>
            <w:rFonts w:ascii="Calibri" w:eastAsia="Times New Roman" w:hAnsi="Calibri" w:cs="Times New Roman"/>
            <w:iCs w:val="0"/>
            <w:noProof/>
            <w:sz w:val="22"/>
            <w:szCs w:val="22"/>
          </w:rPr>
          <w:tab/>
        </w:r>
        <w:r w:rsidRPr="00CC6FA7">
          <w:rPr>
            <w:rStyle w:val="Hypertextovodkaz"/>
            <w:noProof/>
          </w:rPr>
          <w:t>Příklad implementace DirectTypeDefinition</w:t>
        </w:r>
        <w:r>
          <w:rPr>
            <w:noProof/>
            <w:webHidden/>
          </w:rPr>
          <w:tab/>
        </w:r>
        <w:r>
          <w:rPr>
            <w:noProof/>
            <w:webHidden/>
          </w:rPr>
          <w:fldChar w:fldCharType="begin"/>
        </w:r>
        <w:r>
          <w:rPr>
            <w:noProof/>
            <w:webHidden/>
          </w:rPr>
          <w:instrText xml:space="preserve"> PAGEREF _Toc393658464 \h </w:instrText>
        </w:r>
        <w:r>
          <w:rPr>
            <w:noProof/>
            <w:webHidden/>
          </w:rPr>
        </w:r>
        <w:r>
          <w:rPr>
            <w:noProof/>
            <w:webHidden/>
          </w:rPr>
          <w:fldChar w:fldCharType="separate"/>
        </w:r>
        <w:r>
          <w:rPr>
            <w:noProof/>
            <w:webHidden/>
          </w:rPr>
          <w:t>89</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65" w:history="1">
        <w:r w:rsidRPr="00CC6FA7">
          <w:rPr>
            <w:rStyle w:val="Hypertextovodkaz"/>
            <w:noProof/>
          </w:rPr>
          <w:t>6.3.2</w:t>
        </w:r>
        <w:r w:rsidRPr="00785A39">
          <w:rPr>
            <w:rFonts w:ascii="Calibri" w:eastAsia="Times New Roman" w:hAnsi="Calibri" w:cs="Times New Roman"/>
            <w:iCs w:val="0"/>
            <w:noProof/>
            <w:sz w:val="22"/>
            <w:szCs w:val="22"/>
          </w:rPr>
          <w:tab/>
        </w:r>
        <w:r w:rsidRPr="00CC6FA7">
          <w:rPr>
            <w:rStyle w:val="Hypertextovodkaz"/>
            <w:noProof/>
          </w:rPr>
          <w:t>Příklad implementace DataTypeDefinition</w:t>
        </w:r>
        <w:r>
          <w:rPr>
            <w:noProof/>
            <w:webHidden/>
          </w:rPr>
          <w:tab/>
        </w:r>
        <w:r>
          <w:rPr>
            <w:noProof/>
            <w:webHidden/>
          </w:rPr>
          <w:fldChar w:fldCharType="begin"/>
        </w:r>
        <w:r>
          <w:rPr>
            <w:noProof/>
            <w:webHidden/>
          </w:rPr>
          <w:instrText xml:space="preserve"> PAGEREF _Toc393658465 \h </w:instrText>
        </w:r>
        <w:r>
          <w:rPr>
            <w:noProof/>
            <w:webHidden/>
          </w:rPr>
        </w:r>
        <w:r>
          <w:rPr>
            <w:noProof/>
            <w:webHidden/>
          </w:rPr>
          <w:fldChar w:fldCharType="separate"/>
        </w:r>
        <w:r>
          <w:rPr>
            <w:noProof/>
            <w:webHidden/>
          </w:rPr>
          <w:t>91</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66" w:history="1">
        <w:r w:rsidRPr="00CC6FA7">
          <w:rPr>
            <w:rStyle w:val="Hypertextovodkaz"/>
            <w:noProof/>
          </w:rPr>
          <w:t>6.4</w:t>
        </w:r>
        <w:r w:rsidRPr="00785A39">
          <w:rPr>
            <w:rFonts w:ascii="Calibri" w:eastAsia="Times New Roman" w:hAnsi="Calibri" w:cs="Times New Roman"/>
            <w:noProof/>
            <w:sz w:val="22"/>
            <w:szCs w:val="22"/>
          </w:rPr>
          <w:tab/>
        </w:r>
        <w:r w:rsidRPr="00CC6FA7">
          <w:rPr>
            <w:rStyle w:val="Hypertextovodkaz"/>
            <w:noProof/>
          </w:rPr>
          <w:t>Definice zobrazení</w:t>
        </w:r>
        <w:r>
          <w:rPr>
            <w:noProof/>
            <w:webHidden/>
          </w:rPr>
          <w:tab/>
        </w:r>
        <w:r>
          <w:rPr>
            <w:noProof/>
            <w:webHidden/>
          </w:rPr>
          <w:fldChar w:fldCharType="begin"/>
        </w:r>
        <w:r>
          <w:rPr>
            <w:noProof/>
            <w:webHidden/>
          </w:rPr>
          <w:instrText xml:space="preserve"> PAGEREF _Toc393658466 \h </w:instrText>
        </w:r>
        <w:r>
          <w:rPr>
            <w:noProof/>
            <w:webHidden/>
          </w:rPr>
        </w:r>
        <w:r>
          <w:rPr>
            <w:noProof/>
            <w:webHidden/>
          </w:rPr>
          <w:fldChar w:fldCharType="separate"/>
        </w:r>
        <w:r>
          <w:rPr>
            <w:noProof/>
            <w:webHidden/>
          </w:rPr>
          <w:t>95</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67" w:history="1">
        <w:r w:rsidRPr="00CC6FA7">
          <w:rPr>
            <w:rStyle w:val="Hypertextovodkaz"/>
            <w:noProof/>
          </w:rPr>
          <w:t>6.5</w:t>
        </w:r>
        <w:r w:rsidRPr="00785A39">
          <w:rPr>
            <w:rFonts w:ascii="Calibri" w:eastAsia="Times New Roman" w:hAnsi="Calibri" w:cs="Times New Roman"/>
            <w:noProof/>
            <w:sz w:val="22"/>
            <w:szCs w:val="22"/>
          </w:rPr>
          <w:tab/>
        </w:r>
        <w:r w:rsidRPr="00CC6FA7">
          <w:rPr>
            <w:rStyle w:val="Hypertextovodkaz"/>
            <w:noProof/>
          </w:rPr>
          <w:t>Registrace rozšíření</w:t>
        </w:r>
        <w:r>
          <w:rPr>
            <w:noProof/>
            <w:webHidden/>
          </w:rPr>
          <w:tab/>
        </w:r>
        <w:r>
          <w:rPr>
            <w:noProof/>
            <w:webHidden/>
          </w:rPr>
          <w:fldChar w:fldCharType="begin"/>
        </w:r>
        <w:r>
          <w:rPr>
            <w:noProof/>
            <w:webHidden/>
          </w:rPr>
          <w:instrText xml:space="preserve"> PAGEREF _Toc393658467 \h </w:instrText>
        </w:r>
        <w:r>
          <w:rPr>
            <w:noProof/>
            <w:webHidden/>
          </w:rPr>
        </w:r>
        <w:r>
          <w:rPr>
            <w:noProof/>
            <w:webHidden/>
          </w:rPr>
          <w:fldChar w:fldCharType="separate"/>
        </w:r>
        <w:r>
          <w:rPr>
            <w:noProof/>
            <w:webHidden/>
          </w:rPr>
          <w:t>97</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68" w:history="1">
        <w:r w:rsidRPr="00CC6FA7">
          <w:rPr>
            <w:rStyle w:val="Hypertextovodkaz"/>
            <w:noProof/>
          </w:rPr>
          <w:t>6.6</w:t>
        </w:r>
        <w:r w:rsidRPr="00785A39">
          <w:rPr>
            <w:rFonts w:ascii="Calibri" w:eastAsia="Times New Roman" w:hAnsi="Calibri" w:cs="Times New Roman"/>
            <w:noProof/>
            <w:sz w:val="22"/>
            <w:szCs w:val="22"/>
          </w:rPr>
          <w:tab/>
        </w:r>
        <w:r w:rsidRPr="00CC6FA7">
          <w:rPr>
            <w:rStyle w:val="Hypertextovodkaz"/>
            <w:noProof/>
          </w:rPr>
          <w:t>Ladění mimo Visual Studio</w:t>
        </w:r>
        <w:r>
          <w:rPr>
            <w:noProof/>
            <w:webHidden/>
          </w:rPr>
          <w:tab/>
        </w:r>
        <w:r>
          <w:rPr>
            <w:noProof/>
            <w:webHidden/>
          </w:rPr>
          <w:fldChar w:fldCharType="begin"/>
        </w:r>
        <w:r>
          <w:rPr>
            <w:noProof/>
            <w:webHidden/>
          </w:rPr>
          <w:instrText xml:space="preserve"> PAGEREF _Toc393658468 \h </w:instrText>
        </w:r>
        <w:r>
          <w:rPr>
            <w:noProof/>
            <w:webHidden/>
          </w:rPr>
        </w:r>
        <w:r>
          <w:rPr>
            <w:noProof/>
            <w:webHidden/>
          </w:rPr>
          <w:fldChar w:fldCharType="separate"/>
        </w:r>
        <w:r>
          <w:rPr>
            <w:noProof/>
            <w:webHidden/>
          </w:rPr>
          <w:t>98</w:t>
        </w:r>
        <w:r>
          <w:rPr>
            <w:noProof/>
            <w:webHidden/>
          </w:rPr>
          <w:fldChar w:fldCharType="end"/>
        </w:r>
      </w:hyperlink>
    </w:p>
    <w:p w:rsidR="006A64DF" w:rsidRPr="00785A39" w:rsidRDefault="006A64DF">
      <w:pPr>
        <w:pStyle w:val="Obsah2"/>
        <w:tabs>
          <w:tab w:val="left" w:pos="960"/>
          <w:tab w:val="right" w:leader="dot" w:pos="8210"/>
        </w:tabs>
        <w:rPr>
          <w:rFonts w:ascii="Calibri" w:eastAsia="Times New Roman" w:hAnsi="Calibri" w:cs="Times New Roman"/>
          <w:noProof/>
          <w:sz w:val="22"/>
          <w:szCs w:val="22"/>
        </w:rPr>
      </w:pPr>
      <w:hyperlink w:anchor="_Toc393658469" w:history="1">
        <w:r w:rsidRPr="00CC6FA7">
          <w:rPr>
            <w:rStyle w:val="Hypertextovodkaz"/>
            <w:noProof/>
          </w:rPr>
          <w:t>6.7</w:t>
        </w:r>
        <w:r w:rsidRPr="00785A39">
          <w:rPr>
            <w:rFonts w:ascii="Calibri" w:eastAsia="Times New Roman" w:hAnsi="Calibri" w:cs="Times New Roman"/>
            <w:noProof/>
            <w:sz w:val="22"/>
            <w:szCs w:val="22"/>
          </w:rPr>
          <w:tab/>
        </w:r>
        <w:r w:rsidRPr="00CC6FA7">
          <w:rPr>
            <w:rStyle w:val="Hypertextovodkaz"/>
            <w:noProof/>
          </w:rPr>
          <w:t>Doporučená rozšíření</w:t>
        </w:r>
        <w:r>
          <w:rPr>
            <w:noProof/>
            <w:webHidden/>
          </w:rPr>
          <w:tab/>
        </w:r>
        <w:r>
          <w:rPr>
            <w:noProof/>
            <w:webHidden/>
          </w:rPr>
          <w:fldChar w:fldCharType="begin"/>
        </w:r>
        <w:r>
          <w:rPr>
            <w:noProof/>
            <w:webHidden/>
          </w:rPr>
          <w:instrText xml:space="preserve"> PAGEREF _Toc393658469 \h </w:instrText>
        </w:r>
        <w:r>
          <w:rPr>
            <w:noProof/>
            <w:webHidden/>
          </w:rPr>
        </w:r>
        <w:r>
          <w:rPr>
            <w:noProof/>
            <w:webHidden/>
          </w:rPr>
          <w:fldChar w:fldCharType="separate"/>
        </w:r>
        <w:r>
          <w:rPr>
            <w:noProof/>
            <w:webHidden/>
          </w:rPr>
          <w:t>101</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70" w:history="1">
        <w:r w:rsidRPr="00CC6FA7">
          <w:rPr>
            <w:rStyle w:val="Hypertextovodkaz"/>
            <w:noProof/>
          </w:rPr>
          <w:t>6.7.1</w:t>
        </w:r>
        <w:r w:rsidRPr="00785A39">
          <w:rPr>
            <w:rFonts w:ascii="Calibri" w:eastAsia="Times New Roman" w:hAnsi="Calibri" w:cs="Times New Roman"/>
            <w:iCs w:val="0"/>
            <w:noProof/>
            <w:sz w:val="22"/>
            <w:szCs w:val="22"/>
          </w:rPr>
          <w:tab/>
        </w:r>
        <w:r w:rsidRPr="00CC6FA7">
          <w:rPr>
            <w:rStyle w:val="Hypertextovodkaz"/>
            <w:noProof/>
          </w:rPr>
          <w:t>Knihovny doporučených rozšíření</w:t>
        </w:r>
        <w:r>
          <w:rPr>
            <w:noProof/>
            <w:webHidden/>
          </w:rPr>
          <w:tab/>
        </w:r>
        <w:r>
          <w:rPr>
            <w:noProof/>
            <w:webHidden/>
          </w:rPr>
          <w:fldChar w:fldCharType="begin"/>
        </w:r>
        <w:r>
          <w:rPr>
            <w:noProof/>
            <w:webHidden/>
          </w:rPr>
          <w:instrText xml:space="preserve"> PAGEREF _Toc393658470 \h </w:instrText>
        </w:r>
        <w:r>
          <w:rPr>
            <w:noProof/>
            <w:webHidden/>
          </w:rPr>
        </w:r>
        <w:r>
          <w:rPr>
            <w:noProof/>
            <w:webHidden/>
          </w:rPr>
          <w:fldChar w:fldCharType="separate"/>
        </w:r>
        <w:r>
          <w:rPr>
            <w:noProof/>
            <w:webHidden/>
          </w:rPr>
          <w:t>101</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71" w:history="1">
        <w:r w:rsidRPr="00CC6FA7">
          <w:rPr>
            <w:rStyle w:val="Hypertextovodkaz"/>
            <w:noProof/>
          </w:rPr>
          <w:t>6.7.2</w:t>
        </w:r>
        <w:r w:rsidRPr="00785A39">
          <w:rPr>
            <w:rFonts w:ascii="Calibri" w:eastAsia="Times New Roman" w:hAnsi="Calibri" w:cs="Times New Roman"/>
            <w:iCs w:val="0"/>
            <w:noProof/>
            <w:sz w:val="22"/>
            <w:szCs w:val="22"/>
          </w:rPr>
          <w:tab/>
        </w:r>
        <w:r w:rsidRPr="00CC6FA7">
          <w:rPr>
            <w:rStyle w:val="Hypertextovodkaz"/>
            <w:noProof/>
          </w:rPr>
          <w:t>Rozšíření pro poskytování assembly</w:t>
        </w:r>
        <w:r>
          <w:rPr>
            <w:noProof/>
            <w:webHidden/>
          </w:rPr>
          <w:tab/>
        </w:r>
        <w:r>
          <w:rPr>
            <w:noProof/>
            <w:webHidden/>
          </w:rPr>
          <w:fldChar w:fldCharType="begin"/>
        </w:r>
        <w:r>
          <w:rPr>
            <w:noProof/>
            <w:webHidden/>
          </w:rPr>
          <w:instrText xml:space="preserve"> PAGEREF _Toc393658471 \h </w:instrText>
        </w:r>
        <w:r>
          <w:rPr>
            <w:noProof/>
            <w:webHidden/>
          </w:rPr>
        </w:r>
        <w:r>
          <w:rPr>
            <w:noProof/>
            <w:webHidden/>
          </w:rPr>
          <w:fldChar w:fldCharType="separate"/>
        </w:r>
        <w:r>
          <w:rPr>
            <w:noProof/>
            <w:webHidden/>
          </w:rPr>
          <w:t>102</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72" w:history="1">
        <w:r w:rsidRPr="00CC6FA7">
          <w:rPr>
            <w:rStyle w:val="Hypertextovodkaz"/>
            <w:noProof/>
          </w:rPr>
          <w:t>6.7.3</w:t>
        </w:r>
        <w:r w:rsidRPr="00785A39">
          <w:rPr>
            <w:rFonts w:ascii="Calibri" w:eastAsia="Times New Roman" w:hAnsi="Calibri" w:cs="Times New Roman"/>
            <w:iCs w:val="0"/>
            <w:noProof/>
            <w:sz w:val="22"/>
            <w:szCs w:val="22"/>
          </w:rPr>
          <w:tab/>
        </w:r>
        <w:r w:rsidRPr="00CC6FA7">
          <w:rPr>
            <w:rStyle w:val="Hypertextovodkaz"/>
            <w:noProof/>
          </w:rPr>
          <w:t>Rozšiřující typové definice</w:t>
        </w:r>
        <w:r>
          <w:rPr>
            <w:noProof/>
            <w:webHidden/>
          </w:rPr>
          <w:tab/>
        </w:r>
        <w:r>
          <w:rPr>
            <w:noProof/>
            <w:webHidden/>
          </w:rPr>
          <w:fldChar w:fldCharType="begin"/>
        </w:r>
        <w:r>
          <w:rPr>
            <w:noProof/>
            <w:webHidden/>
          </w:rPr>
          <w:instrText xml:space="preserve"> PAGEREF _Toc393658472 \h </w:instrText>
        </w:r>
        <w:r>
          <w:rPr>
            <w:noProof/>
            <w:webHidden/>
          </w:rPr>
        </w:r>
        <w:r>
          <w:rPr>
            <w:noProof/>
            <w:webHidden/>
          </w:rPr>
          <w:fldChar w:fldCharType="separate"/>
        </w:r>
        <w:r>
          <w:rPr>
            <w:noProof/>
            <w:webHidden/>
          </w:rPr>
          <w:t>103</w:t>
        </w:r>
        <w:r>
          <w:rPr>
            <w:noProof/>
            <w:webHidden/>
          </w:rPr>
          <w:fldChar w:fldCharType="end"/>
        </w:r>
      </w:hyperlink>
    </w:p>
    <w:p w:rsidR="006A64DF" w:rsidRPr="00785A39" w:rsidRDefault="006A64DF">
      <w:pPr>
        <w:pStyle w:val="Obsah3"/>
        <w:tabs>
          <w:tab w:val="left" w:pos="1200"/>
          <w:tab w:val="right" w:leader="dot" w:pos="8210"/>
        </w:tabs>
        <w:rPr>
          <w:rFonts w:ascii="Calibri" w:eastAsia="Times New Roman" w:hAnsi="Calibri" w:cs="Times New Roman"/>
          <w:iCs w:val="0"/>
          <w:noProof/>
          <w:sz w:val="22"/>
          <w:szCs w:val="22"/>
        </w:rPr>
      </w:pPr>
      <w:hyperlink w:anchor="_Toc393658473" w:history="1">
        <w:r w:rsidRPr="00CC6FA7">
          <w:rPr>
            <w:rStyle w:val="Hypertextovodkaz"/>
            <w:noProof/>
          </w:rPr>
          <w:t>6.7.4</w:t>
        </w:r>
        <w:r w:rsidRPr="00785A39">
          <w:rPr>
            <w:rFonts w:ascii="Calibri" w:eastAsia="Times New Roman" w:hAnsi="Calibri" w:cs="Times New Roman"/>
            <w:iCs w:val="0"/>
            <w:noProof/>
            <w:sz w:val="22"/>
            <w:szCs w:val="22"/>
          </w:rPr>
          <w:tab/>
        </w:r>
        <w:r w:rsidRPr="00CC6FA7">
          <w:rPr>
            <w:rStyle w:val="Hypertextovodkaz"/>
            <w:noProof/>
          </w:rPr>
          <w:t>Rozšíření pro vykreslování schématu kompozice</w:t>
        </w:r>
        <w:r>
          <w:rPr>
            <w:noProof/>
            <w:webHidden/>
          </w:rPr>
          <w:tab/>
        </w:r>
        <w:r>
          <w:rPr>
            <w:noProof/>
            <w:webHidden/>
          </w:rPr>
          <w:fldChar w:fldCharType="begin"/>
        </w:r>
        <w:r>
          <w:rPr>
            <w:noProof/>
            <w:webHidden/>
          </w:rPr>
          <w:instrText xml:space="preserve"> PAGEREF _Toc393658473 \h </w:instrText>
        </w:r>
        <w:r>
          <w:rPr>
            <w:noProof/>
            <w:webHidden/>
          </w:rPr>
        </w:r>
        <w:r>
          <w:rPr>
            <w:noProof/>
            <w:webHidden/>
          </w:rPr>
          <w:fldChar w:fldCharType="separate"/>
        </w:r>
        <w:r>
          <w:rPr>
            <w:noProof/>
            <w:webHidden/>
          </w:rPr>
          <w:t>104</w:t>
        </w:r>
        <w:r>
          <w:rPr>
            <w:noProof/>
            <w:webHidden/>
          </w:rPr>
          <w:fldChar w:fldCharType="end"/>
        </w:r>
      </w:hyperlink>
    </w:p>
    <w:p w:rsidR="006A64DF" w:rsidRPr="00785A39" w:rsidRDefault="006A64DF">
      <w:pPr>
        <w:pStyle w:val="Obsah1"/>
        <w:rPr>
          <w:rFonts w:ascii="Calibri" w:eastAsia="Times New Roman" w:hAnsi="Calibri" w:cs="Times New Roman"/>
          <w:b w:val="0"/>
          <w:bCs w:val="0"/>
          <w:sz w:val="22"/>
          <w:szCs w:val="22"/>
        </w:rPr>
      </w:pPr>
      <w:hyperlink w:anchor="_Toc393658474" w:history="1">
        <w:r w:rsidRPr="00CC6FA7">
          <w:rPr>
            <w:rStyle w:val="Hypertextovodkaz"/>
          </w:rPr>
          <w:t>7</w:t>
        </w:r>
        <w:r w:rsidRPr="00785A39">
          <w:rPr>
            <w:rFonts w:ascii="Calibri" w:eastAsia="Times New Roman" w:hAnsi="Calibri" w:cs="Times New Roman"/>
            <w:b w:val="0"/>
            <w:bCs w:val="0"/>
            <w:sz w:val="22"/>
            <w:szCs w:val="22"/>
          </w:rPr>
          <w:tab/>
        </w:r>
        <w:r w:rsidRPr="00CC6FA7">
          <w:rPr>
            <w:rStyle w:val="Hypertextovodkaz"/>
          </w:rPr>
          <w:t>Závěr</w:t>
        </w:r>
        <w:r>
          <w:rPr>
            <w:webHidden/>
          </w:rPr>
          <w:tab/>
        </w:r>
        <w:r>
          <w:rPr>
            <w:webHidden/>
          </w:rPr>
          <w:fldChar w:fldCharType="begin"/>
        </w:r>
        <w:r>
          <w:rPr>
            <w:webHidden/>
          </w:rPr>
          <w:instrText xml:space="preserve"> PAGEREF _Toc393658474 \h </w:instrText>
        </w:r>
        <w:r>
          <w:rPr>
            <w:webHidden/>
          </w:rPr>
        </w:r>
        <w:r>
          <w:rPr>
            <w:webHidden/>
          </w:rPr>
          <w:fldChar w:fldCharType="separate"/>
        </w:r>
        <w:r>
          <w:rPr>
            <w:webHidden/>
          </w:rPr>
          <w:t>105</w:t>
        </w:r>
        <w:r>
          <w:rPr>
            <w:webHidden/>
          </w:rPr>
          <w:fldChar w:fldCharType="end"/>
        </w:r>
      </w:hyperlink>
    </w:p>
    <w:p w:rsidR="006A64DF" w:rsidRPr="00785A39" w:rsidRDefault="006A64DF">
      <w:pPr>
        <w:pStyle w:val="Obsah1"/>
        <w:rPr>
          <w:rFonts w:ascii="Calibri" w:eastAsia="Times New Roman" w:hAnsi="Calibri" w:cs="Times New Roman"/>
          <w:b w:val="0"/>
          <w:bCs w:val="0"/>
          <w:sz w:val="22"/>
          <w:szCs w:val="22"/>
        </w:rPr>
      </w:pPr>
      <w:hyperlink w:anchor="_Toc393658475" w:history="1">
        <w:r w:rsidRPr="00CC6FA7">
          <w:rPr>
            <w:rStyle w:val="Hypertextovodkaz"/>
          </w:rPr>
          <w:t>8</w:t>
        </w:r>
        <w:r w:rsidRPr="00785A39">
          <w:rPr>
            <w:rFonts w:ascii="Calibri" w:eastAsia="Times New Roman" w:hAnsi="Calibri" w:cs="Times New Roman"/>
            <w:b w:val="0"/>
            <w:bCs w:val="0"/>
            <w:sz w:val="22"/>
            <w:szCs w:val="22"/>
          </w:rPr>
          <w:tab/>
        </w:r>
        <w:r w:rsidRPr="00CC6FA7">
          <w:rPr>
            <w:rStyle w:val="Hypertextovodkaz"/>
          </w:rPr>
          <w:t>Seznam použitých zdrojů</w:t>
        </w:r>
        <w:r>
          <w:rPr>
            <w:webHidden/>
          </w:rPr>
          <w:tab/>
        </w:r>
        <w:r>
          <w:rPr>
            <w:webHidden/>
          </w:rPr>
          <w:fldChar w:fldCharType="begin"/>
        </w:r>
        <w:r>
          <w:rPr>
            <w:webHidden/>
          </w:rPr>
          <w:instrText xml:space="preserve"> PAGEREF _Toc393658475 \h </w:instrText>
        </w:r>
        <w:r>
          <w:rPr>
            <w:webHidden/>
          </w:rPr>
        </w:r>
        <w:r>
          <w:rPr>
            <w:webHidden/>
          </w:rPr>
          <w:fldChar w:fldCharType="separate"/>
        </w:r>
        <w:r>
          <w:rPr>
            <w:webHidden/>
          </w:rPr>
          <w:t>108</w:t>
        </w:r>
        <w:r>
          <w:rPr>
            <w:webHidden/>
          </w:rPr>
          <w:fldChar w:fldCharType="end"/>
        </w:r>
      </w:hyperlink>
    </w:p>
    <w:p w:rsidR="006A64DF" w:rsidRPr="00785A39" w:rsidRDefault="006A64DF">
      <w:pPr>
        <w:pStyle w:val="Obsah1"/>
        <w:rPr>
          <w:rFonts w:ascii="Calibri" w:eastAsia="Times New Roman" w:hAnsi="Calibri" w:cs="Times New Roman"/>
          <w:b w:val="0"/>
          <w:bCs w:val="0"/>
          <w:sz w:val="22"/>
          <w:szCs w:val="22"/>
        </w:rPr>
      </w:pPr>
      <w:hyperlink w:anchor="_Toc393658476" w:history="1">
        <w:r w:rsidRPr="00CC6FA7">
          <w:rPr>
            <w:rStyle w:val="Hypertextovodkaz"/>
          </w:rPr>
          <w:t>9</w:t>
        </w:r>
        <w:r w:rsidRPr="00785A39">
          <w:rPr>
            <w:rFonts w:ascii="Calibri" w:eastAsia="Times New Roman" w:hAnsi="Calibri" w:cs="Times New Roman"/>
            <w:b w:val="0"/>
            <w:bCs w:val="0"/>
            <w:sz w:val="22"/>
            <w:szCs w:val="22"/>
          </w:rPr>
          <w:tab/>
        </w:r>
        <w:r w:rsidRPr="00CC6FA7">
          <w:rPr>
            <w:rStyle w:val="Hypertextovodkaz"/>
          </w:rPr>
          <w:t>Přílohy</w:t>
        </w:r>
        <w:r>
          <w:rPr>
            <w:webHidden/>
          </w:rPr>
          <w:tab/>
        </w:r>
        <w:r>
          <w:rPr>
            <w:webHidden/>
          </w:rPr>
          <w:fldChar w:fldCharType="begin"/>
        </w:r>
        <w:r>
          <w:rPr>
            <w:webHidden/>
          </w:rPr>
          <w:instrText xml:space="preserve"> PAGEREF _Toc393658476 \h </w:instrText>
        </w:r>
        <w:r>
          <w:rPr>
            <w:webHidden/>
          </w:rPr>
        </w:r>
        <w:r>
          <w:rPr>
            <w:webHidden/>
          </w:rPr>
          <w:fldChar w:fldCharType="separate"/>
        </w:r>
        <w:r>
          <w:rPr>
            <w:webHidden/>
          </w:rPr>
          <w:t>110</w:t>
        </w:r>
        <w:r>
          <w:rPr>
            <w:webHidden/>
          </w:rPr>
          <w:fldChar w:fldCharType="end"/>
        </w:r>
      </w:hyperlink>
    </w:p>
    <w:p w:rsidR="00BE1C6D" w:rsidRDefault="00AB3023" w:rsidP="00BE1C6D">
      <w:pPr>
        <w:pStyle w:val="ThesisText"/>
        <w:sectPr w:rsidR="00BE1C6D" w:rsidSect="00744EEE">
          <w:footerReference w:type="default" r:id="rId10"/>
          <w:pgSz w:w="11906" w:h="16838"/>
          <w:pgMar w:top="1418" w:right="1418" w:bottom="1418" w:left="2268" w:header="709" w:footer="709" w:gutter="0"/>
          <w:cols w:space="708"/>
          <w:titlePg/>
          <w:docGrid w:linePitch="360"/>
        </w:sectPr>
      </w:pPr>
      <w:r w:rsidRPr="00162ACD">
        <w:fldChar w:fldCharType="end"/>
      </w:r>
    </w:p>
    <w:p w:rsidR="00823E25" w:rsidRDefault="00823E25" w:rsidP="00BE1C6D">
      <w:pPr>
        <w:pStyle w:val="ThesisText"/>
      </w:pPr>
    </w:p>
    <w:p w:rsidR="00B33931" w:rsidRPr="007313B9" w:rsidRDefault="00823E25" w:rsidP="00823E25">
      <w:pPr>
        <w:pStyle w:val="Nadpis1"/>
        <w:rPr>
          <w:lang w:eastAsia="ja-JP"/>
        </w:rPr>
      </w:pPr>
      <w:r>
        <w:rPr>
          <w:rFonts w:ascii="Calibri" w:hAnsi="Calibri" w:cs="Calibri"/>
          <w:caps/>
          <w:sz w:val="32"/>
        </w:rPr>
        <w:br w:type="page"/>
      </w:r>
      <w:bookmarkStart w:id="0" w:name="_Toc393658393"/>
      <w:r w:rsidR="00B33931" w:rsidRPr="007313B9">
        <w:lastRenderedPageBreak/>
        <w:t>Úvod</w:t>
      </w:r>
      <w:bookmarkEnd w:id="0"/>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3305CA" w:rsidRDefault="007835F3" w:rsidP="003722A1">
      <w:pPr>
        <w:pStyle w:val="ThesisText"/>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3305CA" w:rsidP="003722A1">
      <w:pPr>
        <w:pStyle w:val="ThesisText"/>
      </w:pPr>
      <w:r>
        <w:t xml:space="preserve"> </w:t>
      </w:r>
      <w:r w:rsidR="00D72C99">
        <w:t xml:space="preserve">Druhým řešením je rozdělení </w:t>
      </w:r>
      <w:r w:rsidR="002350CF">
        <w:t>vývoj</w:t>
      </w:r>
      <w:r w:rsidR="00D72C99">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rsidR="00D72C99">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rsidR="00D72C99">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w:t>
      </w:r>
      <w:r w:rsidR="006A64DF">
        <w:t>,</w:t>
      </w:r>
      <w:r>
        <w:t xml:space="preserve">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CC3F17" w:rsidRPr="00CC3F17">
        <w:rPr>
          <w:b/>
        </w:rPr>
        <w:instrText xml:space="preserve"> \* MERGEFORMAT </w:instrText>
      </w:r>
      <w:r w:rsidR="00970161" w:rsidRPr="00CC3F17">
        <w:rPr>
          <w:b/>
        </w:rPr>
      </w:r>
      <w:r w:rsidR="00970161" w:rsidRPr="00CC3F17">
        <w:rPr>
          <w:b/>
        </w:rPr>
        <w:fldChar w:fldCharType="separate"/>
      </w:r>
      <w:r w:rsidR="006A64DF">
        <w:rPr>
          <w:b/>
        </w:rPr>
        <w:t>[3]</w:t>
      </w:r>
      <w:r w:rsidR="00970161" w:rsidRPr="00CC3F17">
        <w:rPr>
          <w:b/>
        </w:rPr>
        <w:fldChar w:fldCharType="end"/>
      </w:r>
      <w:r w:rsidR="00970161">
        <w:t xml:space="preserve"> </w:t>
      </w:r>
      <w:r w:rsidR="00307B77">
        <w:t>–</w:t>
      </w:r>
      <w:r w:rsidR="00130D11">
        <w:t xml:space="preserve"> </w:t>
      </w:r>
      <w:r w:rsidR="00307B77">
        <w:t>S</w:t>
      </w:r>
      <w:r>
        <w:t xml:space="preserve">amotné </w:t>
      </w:r>
      <w:r w:rsidRPr="0054785A">
        <w:rPr>
          <w:rStyle w:val="ThesisTermChar"/>
        </w:rPr>
        <w:t>Visual Studio</w:t>
      </w:r>
      <w:r>
        <w:t xml:space="preserve"> neumožnuje zpracování žádných jazyků ani projektů. Prostředí každého podporovaného jazyka je nahráváno pomocí </w:t>
      </w:r>
      <w:r w:rsidR="00DF3708">
        <w:t>komponent ve formě pluginů, které definují zvýraznění syntaxe jazyků, prostředky nutné pro kompilaci</w:t>
      </w:r>
      <w:r w:rsidR="00320F6F">
        <w:t>, apod.</w:t>
      </w:r>
      <w:r w:rsidR="00DF3708">
        <w:t xml:space="preserve"> Také je </w:t>
      </w:r>
      <w:r w:rsidR="00DF3708">
        <w:lastRenderedPageBreak/>
        <w:t xml:space="preserve">možné nahráním pluginů přidat specializované nástroje pro analýzu kódu jako jsou například </w:t>
      </w:r>
      <w:r w:rsidR="00DF3708" w:rsidRPr="0054785A">
        <w:rPr>
          <w:rStyle w:val="ThesisTermChar"/>
        </w:rPr>
        <w:t>Code</w:t>
      </w:r>
      <w:r w:rsidR="00805C25">
        <w:rPr>
          <w:rStyle w:val="ThesisTermChar"/>
        </w:rPr>
        <w:t xml:space="preserve"> </w:t>
      </w:r>
      <w:r w:rsidR="00DF3708" w:rsidRPr="0054785A">
        <w:rPr>
          <w:rStyle w:val="ThesisTermChar"/>
        </w:rPr>
        <w:t>Contracts</w:t>
      </w:r>
      <w:r w:rsidR="00805C25">
        <w:rPr>
          <w:rStyle w:val="ThesisTermChar"/>
        </w:rPr>
        <w:t xml:space="preserve"> </w:t>
      </w:r>
      <w:r w:rsidR="00805C25">
        <w:rPr>
          <w:rStyle w:val="ThesisTermChar"/>
        </w:rPr>
        <w:fldChar w:fldCharType="begin"/>
      </w:r>
      <w:r w:rsidR="00805C25">
        <w:rPr>
          <w:rStyle w:val="ThesisTermChar"/>
        </w:rPr>
        <w:instrText xml:space="preserve"> REF _Ref393553094 \r \h </w:instrText>
      </w:r>
      <w:r w:rsidR="00805C25">
        <w:rPr>
          <w:rStyle w:val="ThesisTermChar"/>
        </w:rPr>
      </w:r>
      <w:r w:rsidR="00805C25">
        <w:rPr>
          <w:rStyle w:val="ThesisTermChar"/>
        </w:rPr>
        <w:fldChar w:fldCharType="separate"/>
      </w:r>
      <w:r w:rsidR="006A64DF">
        <w:rPr>
          <w:rStyle w:val="ThesisTermChar"/>
        </w:rPr>
        <w:t>[4]</w:t>
      </w:r>
      <w:r w:rsidR="00805C25">
        <w:rPr>
          <w:rStyle w:val="ThesisTermChar"/>
        </w:rPr>
        <w:fldChar w:fldCharType="end"/>
      </w:r>
      <w:r w:rsidR="00DF3708">
        <w:t>.</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CC3F17">
        <w:rPr>
          <w:b/>
        </w:rPr>
      </w:r>
      <w:r w:rsidR="00CC3F17">
        <w:rPr>
          <w:b/>
        </w:rPr>
        <w:fldChar w:fldCharType="separate"/>
      </w:r>
      <w:r w:rsidR="006A64DF">
        <w:rPr>
          <w:b/>
        </w:rPr>
        <w:t>[5]</w:t>
      </w:r>
      <w:r w:rsidR="00CC3F17">
        <w:rPr>
          <w:b/>
        </w:rPr>
        <w:fldChar w:fldCharType="end"/>
      </w:r>
      <w:r>
        <w:t xml:space="preserve"> –</w:t>
      </w:r>
      <w:r w:rsidR="00970161">
        <w:t xml:space="preserve"> U internetových prohlížečů je komponentová architektura běžná</w:t>
      </w:r>
      <w:r w:rsidR="00CE566A">
        <w:t xml:space="preserve">. Výjimkou není ani </w:t>
      </w:r>
      <w:r w:rsidR="00CE566A" w:rsidRPr="0054785A">
        <w:rPr>
          <w:rStyle w:val="ThesisTermChar"/>
        </w:rPr>
        <w:t>Google Chrome</w:t>
      </w:r>
      <w:r w:rsidR="00CE566A">
        <w:t>.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 xml:space="preserve">ystému </w:t>
      </w:r>
      <w:r w:rsidR="008412D8" w:rsidRPr="0054785A">
        <w:rPr>
          <w:rStyle w:val="ThesisTermChar"/>
        </w:rPr>
        <w:t>Windows</w:t>
      </w:r>
      <w:r w:rsidR="008412D8">
        <w:t xml:space="preserve">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w:t>
      </w:r>
      <w:r w:rsidR="008412D8" w:rsidRPr="0054785A">
        <w:rPr>
          <w:rStyle w:val="ThesisTermChar"/>
        </w:rPr>
        <w:t>HelenOS</w:t>
      </w:r>
      <w:r w:rsidR="00BE1664">
        <w:t xml:space="preserve"> </w:t>
      </w:r>
      <w:r w:rsidR="00BE1664">
        <w:fldChar w:fldCharType="begin"/>
      </w:r>
      <w:r w:rsidR="00BE1664">
        <w:instrText xml:space="preserve"> REF _Ref390458785 \r \h </w:instrText>
      </w:r>
      <w:r w:rsidR="00BE1664">
        <w:fldChar w:fldCharType="separate"/>
      </w:r>
      <w:r w:rsidR="006A64DF">
        <w:t>[6]</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6A64DF">
        <w:t>[11]</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6A64DF">
        <w:t>[12]</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xml:space="preserve">, které jsou nazývané </w:t>
      </w:r>
      <w:r w:rsidR="00D57148" w:rsidRPr="0054785A">
        <w:rPr>
          <w:rStyle w:val="ThesisTermChar"/>
        </w:rPr>
        <w:t>Addiny</w:t>
      </w:r>
      <w:r w:rsidR="00366EA3">
        <w:t xml:space="preserve">. Izolace je zde na takové úrovni, že pád </w:t>
      </w:r>
      <w:r w:rsidR="00D57148">
        <w:t xml:space="preserve">jednoho </w:t>
      </w:r>
      <w:r w:rsidR="00D57148" w:rsidRPr="0054785A">
        <w:rPr>
          <w:rStyle w:val="ThesisTermChar"/>
        </w:rPr>
        <w:t>Addinu</w:t>
      </w:r>
      <w:r w:rsidR="00366EA3">
        <w:t xml:space="preserve"> nemusí ovlivnit </w:t>
      </w:r>
      <w:r w:rsidR="00D57148">
        <w:t xml:space="preserve">běh zbylých částí aplikace. Pro každý </w:t>
      </w:r>
      <w:r w:rsidR="00D57148" w:rsidRPr="0054785A">
        <w:rPr>
          <w:rStyle w:val="ThesisTermChar"/>
        </w:rPr>
        <w:t>Addin</w:t>
      </w:r>
      <w:r w:rsidR="00D57148">
        <w:t xml:space="preserve"> je také možné </w:t>
      </w:r>
      <w:r w:rsidR="00C66423">
        <w:t>určit rozdílná oprávnění. Implementace těchto možností v MAF si však žádá relativně velkou režii při komunikaci</w:t>
      </w:r>
      <w:r w:rsidR="00D1156B">
        <w:t xml:space="preserve"> s</w:t>
      </w:r>
      <w:r w:rsidR="00C66423">
        <w:t> </w:t>
      </w:r>
      <w:r w:rsidR="00C66423" w:rsidRPr="0054785A">
        <w:rPr>
          <w:rStyle w:val="ThesisTermChar"/>
        </w:rPr>
        <w:t>Addinem</w:t>
      </w:r>
      <w:r w:rsidR="00C66423">
        <w:t xml:space="preserve">. Proto není vhodné rozkládat aplikaci na velké množství </w:t>
      </w:r>
      <w:r w:rsidR="00C66423" w:rsidRPr="0054785A">
        <w:rPr>
          <w:rStyle w:val="ThesisTermChar"/>
        </w:rPr>
        <w:t>Addinů</w:t>
      </w:r>
      <w:r w:rsidR="00C66423">
        <w:t xml:space="preserve">. </w:t>
      </w:r>
      <w:r w:rsidR="00C66423" w:rsidRPr="0054785A">
        <w:rPr>
          <w:rStyle w:val="ThesisTermChar"/>
        </w:rPr>
        <w:t>Addin</w:t>
      </w:r>
      <w:r w:rsidR="00C66423">
        <w:t xml:space="preserve">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F90F8D">
      <w:pPr>
        <w:pStyle w:val="Nadpis2"/>
      </w:pPr>
      <w:bookmarkStart w:id="1" w:name="_Ref391987909"/>
      <w:bookmarkStart w:id="2" w:name="_Toc393658394"/>
      <w:r>
        <w:t>Základní principy MEF</w:t>
      </w:r>
      <w:bookmarkEnd w:id="1"/>
      <w:bookmarkEnd w:id="2"/>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w:t>
      </w:r>
      <w:r w:rsidRPr="007313B9">
        <w:lastRenderedPageBreak/>
        <w:t xml:space="preserve">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rPr>
        <w:t>Export</w:t>
      </w:r>
      <w:r>
        <w:t xml:space="preserve"> na třídě </w:t>
      </w:r>
      <w:r w:rsidRPr="001A3276">
        <w:rPr>
          <w:rStyle w:val="ThesisCodeChar"/>
        </w:rPr>
        <w:t>NormLayout</w:t>
      </w:r>
      <w:r>
        <w:t>, který označuje, že je třída exportovaná.</w:t>
      </w:r>
      <w:r w:rsidR="001A3276">
        <w:t xml:space="preserve"> Atributy </w:t>
      </w:r>
      <w:r w:rsidR="001A3276" w:rsidRPr="001A3276">
        <w:rPr>
          <w:rStyle w:val="ThesisCodeChar"/>
        </w:rPr>
        <w:t>Import</w:t>
      </w:r>
      <w:r w:rsidR="001A3276">
        <w:t xml:space="preserve"> a </w:t>
      </w:r>
      <w:r w:rsidR="001A3276" w:rsidRPr="001A3276">
        <w:rPr>
          <w:rStyle w:val="ThesisCodeChar"/>
        </w:rPr>
        <w:t>ImportMany</w:t>
      </w:r>
      <w:r w:rsidR="001A3276">
        <w:t xml:space="preserve"> naopak označují položky třídy, do kterých bude při kompozici přiřazen odpovídající exportovaný objekt.</w:t>
      </w:r>
    </w:p>
    <w:p w:rsidR="00A807FF" w:rsidRDefault="00104E01" w:rsidP="00A807FF">
      <w:pPr>
        <w:pStyle w:val="ThesisInserted"/>
        <w:keepNext/>
        <w:ind w:firstLine="0"/>
        <w:jc w:val="center"/>
      </w:pPr>
      <w:r>
        <w:object w:dxaOrig="5011" w:dyaOrig="3826">
          <v:shape id="_x0000_i1026" type="#_x0000_t75" style="width:249pt;height:192pt" o:ole="">
            <v:imagedata r:id="rId11" o:title=""/>
          </v:shape>
          <o:OLEObject Type="Embed" ProgID="Visio.Drawing.15" ShapeID="_x0000_i1026" DrawAspect="Content" ObjectID="_1467400643" r:id="rId12"/>
        </w:object>
      </w:r>
    </w:p>
    <w:p w:rsidR="00104E01" w:rsidRDefault="00785A39" w:rsidP="00A807FF">
      <w:pPr>
        <w:pStyle w:val="InsertedTitulek"/>
      </w:pPr>
      <w:r>
        <w:fldChar w:fldCharType="begin"/>
      </w:r>
      <w:r>
        <w:instrText xml:space="preserve"> STYLEREF 1 \s </w:instrText>
      </w:r>
      <w:r>
        <w:fldChar w:fldCharType="separate"/>
      </w:r>
      <w:r w:rsidR="006A64DF">
        <w:rPr>
          <w:noProof/>
        </w:rPr>
        <w:t>1</w:t>
      </w:r>
      <w:r>
        <w:rPr>
          <w:noProof/>
        </w:rPr>
        <w:fldChar w:fldCharType="end"/>
      </w:r>
      <w:r w:rsidR="00C576EB">
        <w:t>-</w:t>
      </w:r>
      <w:r>
        <w:fldChar w:fldCharType="begin"/>
      </w:r>
      <w:r>
        <w:instrText xml:space="preserve"> SEQ Obrázek \* ARABIC \s 1 </w:instrText>
      </w:r>
      <w:r>
        <w:fldChar w:fldCharType="separate"/>
      </w:r>
      <w:r w:rsidR="006A64DF">
        <w:rPr>
          <w:noProof/>
        </w:rPr>
        <w:t>1</w:t>
      </w:r>
      <w:r>
        <w:rPr>
          <w:noProof/>
        </w:rPr>
        <w:fldChar w:fldCharType="end"/>
      </w:r>
      <w:r w:rsidR="00A807FF">
        <w:t xml:space="preserve"> Příklad způsobu definice komponenty pomocí MEF</w:t>
      </w:r>
      <w:r w:rsidR="00A807FF" w:rsidRPr="00241F00">
        <w:t>.</w:t>
      </w:r>
      <w:r w:rsidR="00A807FF">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6A64DF">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rPr>
        <w:t>CompositionContainer</w:t>
      </w:r>
      <w:r w:rsidR="00A807FF">
        <w:t>, z katalogů, které jí</w:t>
      </w:r>
      <w:r w:rsidRPr="007313B9">
        <w:t xml:space="preserve">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lastRenderedPageBreak/>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6A64DF">
        <w:t>[14]</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6A64DF">
        <w:t>[13]</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6A64DF">
        <w:t>[15]</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6A64DF">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220537" w:rsidRDefault="006A64DF" w:rsidP="00220537">
      <w:pPr>
        <w:pStyle w:val="ThesisTODO"/>
        <w:keepNext/>
        <w:ind w:firstLine="0"/>
        <w:jc w:val="center"/>
      </w:pPr>
      <w:r>
        <w:pict>
          <v:shape id="_x0000_i1027" type="#_x0000_t75" style="width:411pt;height:222pt">
            <v:imagedata r:id="rId13" o:title=""/>
          </v:shape>
        </w:pict>
      </w:r>
    </w:p>
    <w:p w:rsidR="00220537" w:rsidRDefault="00220537" w:rsidP="00220537">
      <w:pPr>
        <w:pStyle w:val="Titulek"/>
      </w:pPr>
    </w:p>
    <w:p w:rsidR="008E309C" w:rsidRPr="00220537" w:rsidRDefault="00785A39" w:rsidP="00220537">
      <w:pPr>
        <w:pStyle w:val="Titulek"/>
      </w:pPr>
      <w:r>
        <w:fldChar w:fldCharType="begin"/>
      </w:r>
      <w:r>
        <w:instrText xml:space="preserve"> STYLEREF 1 \s </w:instrText>
      </w:r>
      <w:r>
        <w:fldChar w:fldCharType="separate"/>
      </w:r>
      <w:r w:rsidR="006A64DF">
        <w:rPr>
          <w:noProof/>
        </w:rPr>
        <w:t>1</w:t>
      </w:r>
      <w:r>
        <w:rPr>
          <w:noProof/>
        </w:rPr>
        <w:fldChar w:fldCharType="end"/>
      </w:r>
      <w:r w:rsidR="00C576EB">
        <w:t>-</w:t>
      </w:r>
      <w:r>
        <w:fldChar w:fldCharType="begin"/>
      </w:r>
      <w:r>
        <w:instrText xml:space="preserve"> SEQ Obrázek \* ARABIC \s 1 </w:instrText>
      </w:r>
      <w:r>
        <w:fldChar w:fldCharType="separate"/>
      </w:r>
      <w:r w:rsidR="006A64DF">
        <w:rPr>
          <w:noProof/>
        </w:rPr>
        <w:t>2</w:t>
      </w:r>
      <w:r>
        <w:rPr>
          <w:noProof/>
        </w:rPr>
        <w:fldChar w:fldCharType="end"/>
      </w:r>
      <w:r w:rsidR="00220537" w:rsidRPr="00220537">
        <w:t xml:space="preserve"> Konzolový výstup nástroje Mefx.</w:t>
      </w:r>
    </w:p>
    <w:p w:rsidR="009E7812" w:rsidRDefault="009E7812"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w:t>
      </w:r>
      <w:r w:rsidR="00512397">
        <w:lastRenderedPageBreak/>
        <w:t xml:space="preserve">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A807FF" w:rsidRDefault="00A807FF" w:rsidP="003722A1">
      <w:pPr>
        <w:pStyle w:val="TextChapter"/>
      </w:pPr>
    </w:p>
    <w:p w:rsidR="00DE0E30" w:rsidRPr="00DE0E30" w:rsidRDefault="00DE0E30" w:rsidP="003722A1">
      <w:pPr>
        <w:pStyle w:val="TextChapter"/>
      </w:pPr>
      <w:r>
        <w:t>Visual MEFX</w:t>
      </w:r>
    </w:p>
    <w:p w:rsidR="009E7812" w:rsidRDefault="006A64DF" w:rsidP="009E7812">
      <w:pPr>
        <w:pStyle w:val="ThesisText"/>
        <w:keepNext/>
        <w:ind w:firstLine="0"/>
        <w:jc w:val="center"/>
      </w:pPr>
      <w:r>
        <w:pict>
          <v:shape id="_x0000_i1028" type="#_x0000_t75" style="width:411pt;height:198pt">
            <v:imagedata r:id="rId14" o:title=""/>
          </v:shape>
        </w:pict>
      </w:r>
    </w:p>
    <w:p w:rsidR="009E7812" w:rsidRDefault="009E7812" w:rsidP="009E7812">
      <w:pPr>
        <w:pStyle w:val="Titulek"/>
      </w:pPr>
    </w:p>
    <w:p w:rsidR="00F62D62" w:rsidRPr="00220537" w:rsidRDefault="00785A39" w:rsidP="00220537">
      <w:pPr>
        <w:pStyle w:val="Titulek"/>
      </w:pPr>
      <w:r>
        <w:fldChar w:fldCharType="begin"/>
      </w:r>
      <w:r>
        <w:instrText xml:space="preserve"> STYLEREF 1 \s </w:instrText>
      </w:r>
      <w:r>
        <w:fldChar w:fldCharType="separate"/>
      </w:r>
      <w:r w:rsidR="006A64DF">
        <w:rPr>
          <w:noProof/>
        </w:rPr>
        <w:t>1</w:t>
      </w:r>
      <w:r>
        <w:rPr>
          <w:noProof/>
        </w:rPr>
        <w:fldChar w:fldCharType="end"/>
      </w:r>
      <w:r w:rsidR="00C576EB">
        <w:t>-</w:t>
      </w:r>
      <w:r>
        <w:fldChar w:fldCharType="begin"/>
      </w:r>
      <w:r>
        <w:instrText xml:space="preserve"> SEQ Obrázek \* ARABIC \s 1 </w:instrText>
      </w:r>
      <w:r>
        <w:fldChar w:fldCharType="separate"/>
      </w:r>
      <w:r w:rsidR="006A64DF">
        <w:rPr>
          <w:noProof/>
        </w:rPr>
        <w:t>3</w:t>
      </w:r>
      <w:r>
        <w:rPr>
          <w:noProof/>
        </w:rPr>
        <w:fldChar w:fldCharType="end"/>
      </w:r>
      <w:r w:rsidR="009E7812" w:rsidRPr="00220537">
        <w:t xml:space="preserve"> Ukázka výstupu nástroje Visual MEFX</w:t>
      </w:r>
    </w:p>
    <w:p w:rsidR="009E7812" w:rsidRPr="009E7812" w:rsidRDefault="009E7812" w:rsidP="009E7812"/>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lastRenderedPageBreak/>
        <w:t>MEF Visualizer Tool</w:t>
      </w:r>
    </w:p>
    <w:p w:rsidR="006F224D" w:rsidRDefault="006A64DF" w:rsidP="006F224D">
      <w:pPr>
        <w:pStyle w:val="ThesisText"/>
        <w:keepNext/>
        <w:ind w:firstLine="0"/>
        <w:jc w:val="center"/>
      </w:pPr>
      <w:r>
        <w:pict>
          <v:shape id="_x0000_i1029" type="#_x0000_t75" style="width:411pt;height:165pt">
            <v:imagedata r:id="rId15" o:title=""/>
          </v:shape>
        </w:pict>
      </w:r>
    </w:p>
    <w:p w:rsidR="006F224D" w:rsidRDefault="006F224D" w:rsidP="006F224D">
      <w:pPr>
        <w:pStyle w:val="Titulek"/>
      </w:pPr>
    </w:p>
    <w:p w:rsidR="007721FD" w:rsidRDefault="00785A39" w:rsidP="006F224D">
      <w:pPr>
        <w:pStyle w:val="Titulek"/>
      </w:pPr>
      <w:r>
        <w:fldChar w:fldCharType="begin"/>
      </w:r>
      <w:r>
        <w:instrText xml:space="preserve"> STYLEREF 1 \s </w:instrText>
      </w:r>
      <w:r>
        <w:fldChar w:fldCharType="separate"/>
      </w:r>
      <w:r w:rsidR="006A64DF">
        <w:rPr>
          <w:noProof/>
        </w:rPr>
        <w:t>1</w:t>
      </w:r>
      <w:r>
        <w:rPr>
          <w:noProof/>
        </w:rPr>
        <w:fldChar w:fldCharType="end"/>
      </w:r>
      <w:r w:rsidR="00C576EB">
        <w:t>-</w:t>
      </w:r>
      <w:r>
        <w:fldChar w:fldCharType="begin"/>
      </w:r>
      <w:r>
        <w:instrText xml:space="preserve"> SEQ Obrázek \* ARABIC \s 1 </w:instrText>
      </w:r>
      <w:r>
        <w:fldChar w:fldCharType="separate"/>
      </w:r>
      <w:r w:rsidR="006A64DF">
        <w:rPr>
          <w:noProof/>
        </w:rPr>
        <w:t>4</w:t>
      </w:r>
      <w:r>
        <w:rPr>
          <w:noProof/>
        </w:rPr>
        <w:fldChar w:fldCharType="end"/>
      </w:r>
      <w:r w:rsidR="006F224D" w:rsidRPr="006F224D">
        <w:t xml:space="preserve"> 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kód aplikace. Ta totiž musí za pomoci metod poskytovaných </w:t>
      </w:r>
      <w:r w:rsidR="0083528A" w:rsidRPr="00F96055">
        <w:rPr>
          <w:rStyle w:val="ThesisTermChar"/>
        </w:rPr>
        <w:t>MEF Visualizer Tool</w:t>
      </w:r>
      <w:r w:rsidR="0083528A">
        <w:t xml:space="preserve"> 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6A64DF">
        <w:t>[7]</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lastRenderedPageBreak/>
        <w:t>MEF Editor</w:t>
      </w:r>
      <w:r w:rsidR="00D80AAC">
        <w:t xml:space="preserve"> (předchozí bakalářská práce autora této diplomové práce)</w:t>
      </w:r>
    </w:p>
    <w:p w:rsidR="00A807FF" w:rsidRDefault="00A3599D" w:rsidP="00A807FF">
      <w:pPr>
        <w:pStyle w:val="ThesisInserted"/>
        <w:keepNext/>
        <w:ind w:firstLine="0"/>
        <w:jc w:val="center"/>
      </w:pPr>
      <w:r w:rsidRPr="007313B9">
        <w:object w:dxaOrig="10436" w:dyaOrig="4870">
          <v:shape id="_x0000_i1030" type="#_x0000_t75" style="width:406.5pt;height:190.5pt" o:ole="">
            <v:imagedata r:id="rId16" o:title=""/>
          </v:shape>
          <o:OLEObject Type="Embed" ProgID="Visio.Drawing.11" ShapeID="_x0000_i1030" DrawAspect="Content" ObjectID="_1467400644" r:id="rId17"/>
        </w:object>
      </w:r>
    </w:p>
    <w:p w:rsidR="00A807FF" w:rsidRDefault="00A807FF" w:rsidP="00A807FF">
      <w:pPr>
        <w:pStyle w:val="InsertedTitulek"/>
      </w:pPr>
    </w:p>
    <w:p w:rsidR="00706858" w:rsidRDefault="00785A39" w:rsidP="00A807FF">
      <w:pPr>
        <w:pStyle w:val="InsertedTitulek"/>
      </w:pPr>
      <w:r>
        <w:fldChar w:fldCharType="begin"/>
      </w:r>
      <w:r>
        <w:instrText xml:space="preserve"> STYLEREF 1 \s </w:instrText>
      </w:r>
      <w:r>
        <w:fldChar w:fldCharType="separate"/>
      </w:r>
      <w:r w:rsidR="006A64DF">
        <w:rPr>
          <w:noProof/>
        </w:rPr>
        <w:t>1</w:t>
      </w:r>
      <w:r>
        <w:rPr>
          <w:noProof/>
        </w:rPr>
        <w:fldChar w:fldCharType="end"/>
      </w:r>
      <w:r w:rsidR="00C576EB">
        <w:t>-</w:t>
      </w:r>
      <w:r>
        <w:fldChar w:fldCharType="begin"/>
      </w:r>
      <w:r>
        <w:instrText xml:space="preserve"> SEQ Obrázek \* ARABIC \s 1 </w:instrText>
      </w:r>
      <w:r>
        <w:fldChar w:fldCharType="separate"/>
      </w:r>
      <w:r w:rsidR="006A64DF">
        <w:rPr>
          <w:noProof/>
        </w:rPr>
        <w:t>5</w:t>
      </w:r>
      <w:r>
        <w:rPr>
          <w:noProof/>
        </w:rPr>
        <w:fldChar w:fldCharType="end"/>
      </w:r>
      <w:r w:rsidR="00A807FF" w:rsidRPr="00A807FF">
        <w:t xml:space="preserve"> </w:t>
      </w:r>
      <w:r w:rsidR="00A807FF"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poznáme, jak nám při vývoji mohou pomoct editace kompozice.</w:t>
      </w:r>
      <w:r w:rsidR="00830AC0">
        <w:t xml:space="preserve"> </w:t>
      </w:r>
      <w:r w:rsidR="002C69D2">
        <w:t xml:space="preserve">V rámci 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F90F8D">
      <w:pPr>
        <w:pStyle w:val="Nadpis2"/>
      </w:pPr>
      <w:bookmarkStart w:id="3" w:name="_Ref389851072"/>
      <w:bookmarkStart w:id="4" w:name="_Ref389851084"/>
      <w:bookmarkStart w:id="5" w:name="_Ref389926792"/>
      <w:bookmarkStart w:id="6" w:name="_Toc393658395"/>
      <w:r w:rsidRPr="007313B9">
        <w:t>MEF podrobněji</w:t>
      </w:r>
      <w:bookmarkEnd w:id="3"/>
      <w:bookmarkEnd w:id="4"/>
      <w:bookmarkEnd w:id="5"/>
      <w:bookmarkEnd w:id="6"/>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lastRenderedPageBreak/>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072E9A">
      <w:pPr>
        <w:pStyle w:val="ThesisInserted"/>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w:t>
      </w:r>
      <w:r w:rsidR="007A249E">
        <w:t>vlastnosti</w:t>
      </w:r>
      <w:r w:rsidR="006F01B7" w:rsidRPr="007313B9">
        <w:t xml:space="preserve">.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072E9A">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takový konstruktor zavolán s argumenty, získanými z dostupných exportů. V kódu ho určíme následovně:</w:t>
      </w:r>
    </w:p>
    <w:p w:rsidR="002E1191" w:rsidRDefault="002E1191" w:rsidP="00072E9A">
      <w:pPr>
        <w:pStyle w:val="ThesisInserted"/>
      </w:pPr>
    </w:p>
    <w:p w:rsidR="002E1191" w:rsidRDefault="002E1191" w:rsidP="002E1191">
      <w:pPr>
        <w:pStyle w:val="InsertedTitulek"/>
        <w:keepNext/>
      </w:pPr>
      <w:r>
        <w:object w:dxaOrig="6961" w:dyaOrig="1575">
          <v:shape id="_x0000_i1031" type="#_x0000_t75" style="width:346.5pt;height:78pt" o:ole="">
            <v:imagedata r:id="rId18" o:title=""/>
          </v:shape>
          <o:OLEObject Type="Embed" ProgID="Visio.Drawing.15" ShapeID="_x0000_i1031" DrawAspect="Content" ObjectID="_1467400645" r:id="rId19"/>
        </w:object>
      </w:r>
    </w:p>
    <w:p w:rsidR="002E1191" w:rsidRDefault="002E1191" w:rsidP="00072E9A">
      <w:pPr>
        <w:pStyle w:val="InsertedTitulek"/>
      </w:pPr>
    </w:p>
    <w:p w:rsidR="006F01B7" w:rsidRDefault="00785A39" w:rsidP="00072E9A">
      <w:pPr>
        <w:pStyle w:val="InsertedTitulek"/>
      </w:pPr>
      <w:r>
        <w:fldChar w:fldCharType="begin"/>
      </w:r>
      <w:r>
        <w:instrText xml:space="preserve"> STYLEREF 1 \s </w:instrText>
      </w:r>
      <w:r>
        <w:fldChar w:fldCharType="separate"/>
      </w:r>
      <w:r w:rsidR="006A64DF">
        <w:rPr>
          <w:noProof/>
        </w:rPr>
        <w:t>1</w:t>
      </w:r>
      <w:r>
        <w:rPr>
          <w:noProof/>
        </w:rPr>
        <w:fldChar w:fldCharType="end"/>
      </w:r>
      <w:r w:rsidR="00C576EB">
        <w:t>-</w:t>
      </w:r>
      <w:r>
        <w:fldChar w:fldCharType="begin"/>
      </w:r>
      <w:r>
        <w:instrText xml:space="preserve"> SEQ Obrázek \* ARABIC \s 1 </w:instrText>
      </w:r>
      <w:r>
        <w:fldChar w:fldCharType="separate"/>
      </w:r>
      <w:r w:rsidR="006A64DF">
        <w:rPr>
          <w:noProof/>
        </w:rPr>
        <w:t>6</w:t>
      </w:r>
      <w:r>
        <w:rPr>
          <w:noProof/>
        </w:rPr>
        <w:fldChar w:fldCharType="end"/>
      </w:r>
      <w:r w:rsidR="00072E9A" w:rsidRPr="00072E9A">
        <w:t xml:space="preserve"> </w:t>
      </w:r>
      <w:r w:rsidR="00072E9A"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t xml:space="preserve">Zřejmou odlišností importů definovaných v konstruktoru proti importům na datových položkách je nutnost získat je před poskytováním exportů. Komponenta totiž nemůže poskytnout export, dokud není zkonstruována a to může proběhnout až 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072E9A"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rPr>
        <w:t>ImportMany</w:t>
      </w:r>
      <w:r w:rsidRPr="007313B9">
        <w:t xml:space="preserve">. Cílový import musí být typu pole, </w:t>
      </w:r>
      <w:r w:rsidRPr="007313B9">
        <w:rPr>
          <w:rStyle w:val="ThesisCodeChar"/>
        </w:rPr>
        <w:t>IEnumerable</w:t>
      </w:r>
      <w:r w:rsidRPr="007313B9">
        <w:t xml:space="preserve"> nebo </w:t>
      </w:r>
      <w:r w:rsidRPr="007313B9">
        <w:rPr>
          <w:rStyle w:val="ThesisCodeChar"/>
        </w:rPr>
        <w:t>ICollection</w:t>
      </w:r>
      <w:r w:rsidRPr="007313B9">
        <w:t xml:space="preserve">. Naproti tomu můžeme vytvořit import, který nepřeruší kompozici, pokud pro něj nenajdeme vhodný export. </w:t>
      </w:r>
    </w:p>
    <w:p w:rsidR="006F01B7" w:rsidRDefault="006F01B7" w:rsidP="00072E9A">
      <w:pPr>
        <w:pStyle w:val="ThesisInserted"/>
        <w:keepNext/>
      </w:pPr>
      <w:r w:rsidRPr="007313B9">
        <w:lastRenderedPageBreak/>
        <w:t>Ve zdrojovém kódu to pak vypadá následovně:</w:t>
      </w:r>
    </w:p>
    <w:p w:rsidR="002E1191" w:rsidRPr="007313B9" w:rsidRDefault="002E1191" w:rsidP="00072E9A">
      <w:pPr>
        <w:pStyle w:val="ThesisInserted"/>
        <w:keepNext/>
      </w:pPr>
    </w:p>
    <w:p w:rsidR="002E1191" w:rsidRDefault="002E1191" w:rsidP="002E1191">
      <w:pPr>
        <w:pStyle w:val="ThesisInserted"/>
        <w:keepNext/>
      </w:pPr>
      <w:r>
        <w:object w:dxaOrig="3840" w:dyaOrig="1575">
          <v:shape id="_x0000_i1032" type="#_x0000_t75" style="width:192pt;height:78pt" o:ole="">
            <v:imagedata r:id="rId20" o:title=""/>
          </v:shape>
          <o:OLEObject Type="Embed" ProgID="Visio.Drawing.15" ShapeID="_x0000_i1032" DrawAspect="Content" ObjectID="_1467400646" r:id="rId21"/>
        </w:object>
      </w:r>
    </w:p>
    <w:p w:rsidR="002E1191" w:rsidRDefault="002E1191" w:rsidP="002E1191">
      <w:pPr>
        <w:pStyle w:val="InsertedTitulek"/>
        <w:keepNext/>
      </w:pPr>
    </w:p>
    <w:p w:rsidR="006F01B7" w:rsidRDefault="00785A39" w:rsidP="002E1191">
      <w:pPr>
        <w:pStyle w:val="InsertedTitulek"/>
        <w:keepNext/>
      </w:pPr>
      <w:r>
        <w:fldChar w:fldCharType="begin"/>
      </w:r>
      <w:r>
        <w:instrText xml:space="preserve"> STYLEREF 1 \s </w:instrText>
      </w:r>
      <w:r>
        <w:fldChar w:fldCharType="separate"/>
      </w:r>
      <w:r w:rsidR="006A64DF">
        <w:rPr>
          <w:noProof/>
        </w:rPr>
        <w:t>1</w:t>
      </w:r>
      <w:r>
        <w:rPr>
          <w:noProof/>
        </w:rPr>
        <w:fldChar w:fldCharType="end"/>
      </w:r>
      <w:r w:rsidR="00C576EB">
        <w:t>-</w:t>
      </w:r>
      <w:r>
        <w:fldChar w:fldCharType="begin"/>
      </w:r>
      <w:r>
        <w:instrText xml:space="preserve"> SEQ Obrázek \* ARABIC \s 1 </w:instrText>
      </w:r>
      <w:r>
        <w:fldChar w:fldCharType="separate"/>
      </w:r>
      <w:r w:rsidR="006A64DF">
        <w:rPr>
          <w:noProof/>
        </w:rPr>
        <w:t>7</w:t>
      </w:r>
      <w:r>
        <w:rPr>
          <w:noProof/>
        </w:rPr>
        <w:fldChar w:fldCharType="end"/>
      </w:r>
      <w:r w:rsidR="00072E9A" w:rsidRPr="00072E9A">
        <w:t xml:space="preserve"> 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rPr>
        <w:t>InheritedExport</w:t>
      </w:r>
      <w:r>
        <w:t xml:space="preserve">. Pokud dědíme od takto označené třídy, nemusíme u odvozené třídy </w:t>
      </w:r>
      <w:r w:rsidRPr="00691265">
        <w:rPr>
          <w:rStyle w:val="ThesisCodeChar"/>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rPr>
        <w:t>CompositionBatch</w:t>
      </w:r>
      <w:r>
        <w:t>, kter</w:t>
      </w:r>
      <w:r w:rsidR="00072E9A">
        <w:t>ý</w:t>
      </w:r>
      <w:r>
        <w:t xml:space="preserve">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rPr>
        <w:t>Compose</w:t>
      </w:r>
      <w:r>
        <w:t xml:space="preserve"> – </w:t>
      </w:r>
      <w:r w:rsidR="00B1684B">
        <w:t xml:space="preserve">provede kompozici, za použití dostupného katalogu a zadaného </w:t>
      </w:r>
      <w:r w:rsidR="00B1684B" w:rsidRPr="00B1684B">
        <w:rPr>
          <w:rStyle w:val="ThesisCodeChar"/>
        </w:rPr>
        <w:t>CompositionBatch</w:t>
      </w:r>
      <w:r w:rsidR="00B1684B" w:rsidRPr="00B1684B">
        <w:t>,</w:t>
      </w:r>
    </w:p>
    <w:p w:rsidR="007E368E" w:rsidRDefault="007E368E" w:rsidP="00FC5FD3">
      <w:pPr>
        <w:pStyle w:val="ThesisText"/>
        <w:numPr>
          <w:ilvl w:val="0"/>
          <w:numId w:val="20"/>
        </w:numPr>
      </w:pPr>
      <w:r w:rsidRPr="00B1684B">
        <w:rPr>
          <w:rStyle w:val="ThesisCodeChar"/>
        </w:rPr>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rPr>
        <w:t>SatisfyImportsOnce</w:t>
      </w:r>
      <w:r>
        <w:t xml:space="preserve"> –</w:t>
      </w:r>
      <w:r w:rsidR="00B1684B">
        <w:t xml:space="preserve"> naplní importy zadané komponenty z exportů v dostupném katalogu.</w:t>
      </w:r>
    </w:p>
    <w:p w:rsidR="00CB1417" w:rsidRDefault="00DB5BC2" w:rsidP="003722A1">
      <w:pPr>
        <w:pStyle w:val="TextChapter"/>
      </w:pPr>
      <w:r>
        <w:lastRenderedPageBreak/>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rPr>
        <w:t>Met</w:t>
      </w:r>
      <w:r w:rsidR="00E83F39" w:rsidRPr="00691265">
        <w:rPr>
          <w:rStyle w:val="ThesisCodeChar"/>
        </w:rPr>
        <w:t>a</w:t>
      </w:r>
      <w:r w:rsidR="001D0E7A" w:rsidRPr="00691265">
        <w:rPr>
          <w:rStyle w:val="ThesisCodeChar"/>
        </w:rPr>
        <w:t>dataAttributeAttribute</w:t>
      </w:r>
      <w:r>
        <w:rPr>
          <w:rStyle w:val="ThesisCodeChar"/>
        </w:rPr>
        <w:t>.</w:t>
      </w:r>
    </w:p>
    <w:p w:rsidR="00B33931" w:rsidRPr="00AF275B" w:rsidRDefault="004E64D2" w:rsidP="00F90F8D">
      <w:pPr>
        <w:pStyle w:val="Nadpis2"/>
      </w:pPr>
      <w:bookmarkStart w:id="7" w:name="_Ref389766809"/>
      <w:bookmarkStart w:id="8" w:name="_Toc393658396"/>
      <w:r w:rsidRPr="00AF275B">
        <w:rPr>
          <w:rStyle w:val="ThesisTextChar"/>
          <w:sz w:val="30"/>
        </w:rPr>
        <w:t>Vývoj aplikací s použitím MEF</w:t>
      </w:r>
      <w:bookmarkEnd w:id="7"/>
      <w:bookmarkEnd w:id="8"/>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w:t>
      </w:r>
      <w:r w:rsidRPr="00072E9A">
        <w:rPr>
          <w:rStyle w:val="ThesisTermChar"/>
        </w:rPr>
        <w:t>komponentové reference</w:t>
      </w:r>
      <w:r>
        <w:rPr>
          <w:rStyle w:val="ThesisTextChar"/>
        </w:rPr>
        <w:t xml:space="preserv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941695">
        <w:rPr>
          <w:rStyle w:val="ThesisTextChar"/>
        </w:rPr>
      </w:r>
      <w:r w:rsidR="00941695">
        <w:rPr>
          <w:rStyle w:val="ThesisTextChar"/>
        </w:rPr>
        <w:fldChar w:fldCharType="separate"/>
      </w:r>
      <w:r w:rsidR="006A64DF">
        <w:rPr>
          <w:rStyle w:val="ThesisTextChar"/>
        </w:rPr>
        <w:t>[8]</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 xml:space="preserve">jjednoduší konfiguraci představuje vývoj aplikace obsahující všechny </w:t>
      </w:r>
      <w:r w:rsidR="00072E9A">
        <w:t xml:space="preserve">použité </w:t>
      </w:r>
      <w:r w:rsidR="00322B18" w:rsidRPr="007313B9">
        <w:t>komponenty spolu s kompozičním algoritmem. Tato situace je obvyklá při vývoji nové rozšiřitelné aplikace s předpřipravenými nebo standardními pluginy. Následuje obrázek</w:t>
      </w:r>
      <w:r w:rsidR="00A4560B">
        <w:t xml:space="preserve"> </w:t>
      </w:r>
      <w:r w:rsidR="00A4560B">
        <w:fldChar w:fldCharType="begin"/>
      </w:r>
      <w:r w:rsidR="00A4560B">
        <w:instrText xml:space="preserve"> REF _Ref393529952 \h </w:instrText>
      </w:r>
      <w:r w:rsidR="00A4560B">
        <w:fldChar w:fldCharType="separate"/>
      </w:r>
      <w:r w:rsidR="006A64DF">
        <w:rPr>
          <w:noProof/>
        </w:rPr>
        <w:t>1</w:t>
      </w:r>
      <w:r w:rsidR="006A64DF">
        <w:t>-</w:t>
      </w:r>
      <w:r w:rsidR="006A64DF">
        <w:rPr>
          <w:noProof/>
        </w:rPr>
        <w:t>8</w:t>
      </w:r>
      <w:r w:rsidR="00A4560B">
        <w:fldChar w:fldCharType="end"/>
      </w:r>
      <w:r w:rsidR="00322B18" w:rsidRPr="007313B9">
        <w:t xml:space="preserve"> s příkladem takové aplikace.</w:t>
      </w:r>
    </w:p>
    <w:p w:rsidR="007F4457" w:rsidRPr="007313B9" w:rsidRDefault="007F4457" w:rsidP="003722A1">
      <w:pPr>
        <w:pStyle w:val="ThesisText"/>
      </w:pPr>
    </w:p>
    <w:p w:rsidR="00072E9A" w:rsidRDefault="001C03AF" w:rsidP="00072E9A">
      <w:pPr>
        <w:pStyle w:val="ThesisText"/>
        <w:keepNext/>
        <w:jc w:val="center"/>
      </w:pPr>
      <w:r>
        <w:object w:dxaOrig="2610" w:dyaOrig="2326">
          <v:shape id="_x0000_i1033" type="#_x0000_t75" style="width:111pt;height:99pt;mso-position-horizontal:absolute" o:ole="">
            <v:imagedata r:id="rId22" o:title=""/>
          </v:shape>
          <o:OLEObject Type="Embed" ProgID="Visio.Drawing.15" ShapeID="_x0000_i1033" DrawAspect="Content" ObjectID="_1467400647" r:id="rId23"/>
        </w:object>
      </w:r>
    </w:p>
    <w:p w:rsidR="00072E9A" w:rsidRDefault="00072E9A" w:rsidP="00260609">
      <w:pPr>
        <w:pStyle w:val="Titulek"/>
      </w:pPr>
    </w:p>
    <w:bookmarkStart w:id="9" w:name="_Ref393529952"/>
    <w:p w:rsidR="00994705" w:rsidRDefault="00C576EB" w:rsidP="00260609">
      <w:pPr>
        <w:pStyle w:val="Titulek"/>
      </w:pPr>
      <w:r>
        <w:fldChar w:fldCharType="begin"/>
      </w:r>
      <w:r>
        <w:instrText xml:space="preserve"> STYLEREF 1 \s </w:instrText>
      </w:r>
      <w:r>
        <w:fldChar w:fldCharType="separate"/>
      </w:r>
      <w:r w:rsidR="006A64DF">
        <w:rPr>
          <w:noProof/>
        </w:rPr>
        <w:t>1</w:t>
      </w:r>
      <w:r>
        <w:fldChar w:fldCharType="end"/>
      </w:r>
      <w:r>
        <w:t>-</w:t>
      </w:r>
      <w:r w:rsidR="00785A39">
        <w:fldChar w:fldCharType="begin"/>
      </w:r>
      <w:r w:rsidR="00785A39">
        <w:instrText xml:space="preserve"> SEQ Obrázek \* ARABIC \s 1 </w:instrText>
      </w:r>
      <w:r w:rsidR="00785A39">
        <w:fldChar w:fldCharType="separate"/>
      </w:r>
      <w:r w:rsidR="006A64DF">
        <w:rPr>
          <w:noProof/>
        </w:rPr>
        <w:t>8</w:t>
      </w:r>
      <w:r w:rsidR="00785A39">
        <w:rPr>
          <w:noProof/>
        </w:rPr>
        <w:fldChar w:fldCharType="end"/>
      </w:r>
      <w:bookmarkEnd w:id="9"/>
      <w:r w:rsidR="00072E9A" w:rsidRPr="00072E9A">
        <w:t xml:space="preserve"> </w:t>
      </w:r>
      <w:r w:rsidR="00072E9A" w:rsidRPr="007313B9">
        <w:t>Vyvíjená aplikace obsahující komponenty i kompoziční algoritmus</w:t>
      </w:r>
    </w:p>
    <w:p w:rsidR="00AC6BBD" w:rsidRPr="007313B9" w:rsidRDefault="00AC6BBD" w:rsidP="003722A1">
      <w:pPr>
        <w:pStyle w:val="ThesisText"/>
      </w:pPr>
    </w:p>
    <w:p w:rsidR="007F4457" w:rsidRPr="007313B9" w:rsidRDefault="007F4457" w:rsidP="00A4560B">
      <w:pPr>
        <w:pStyle w:val="ThesisText"/>
        <w:ind w:left="360" w:firstLine="0"/>
      </w:pPr>
      <w:r w:rsidRPr="007313B9">
        <w:lastRenderedPageBreak/>
        <w:t>Na</w:t>
      </w:r>
      <w:r w:rsidR="00072E9A">
        <w:t xml:space="preserve"> tomto</w:t>
      </w:r>
      <w:r w:rsidRPr="007313B9">
        <w:t xml:space="preserve"> obrázku </w:t>
      </w:r>
      <w:r w:rsidR="00EE48B6" w:rsidRPr="007313B9">
        <w:t>vidíme, že</w:t>
      </w:r>
      <w:r w:rsidRPr="007313B9">
        <w:t xml:space="preserve"> všechna kompoziční primitiva jsou dostupná ve zdrojových kódech vyvíjené aplikace</w:t>
      </w:r>
      <w:r w:rsidR="00072E9A">
        <w:t>.</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w:t>
      </w:r>
      <w:r w:rsidR="00A4560B">
        <w:t xml:space="preserve"> </w:t>
      </w:r>
      <w:r w:rsidR="00A4560B">
        <w:fldChar w:fldCharType="begin"/>
      </w:r>
      <w:r w:rsidR="00A4560B">
        <w:instrText xml:space="preserve"> REF _Ref393530016 \h </w:instrText>
      </w:r>
      <w:r w:rsidR="00A4560B">
        <w:fldChar w:fldCharType="separate"/>
      </w:r>
      <w:r w:rsidR="006A64DF">
        <w:rPr>
          <w:noProof/>
        </w:rPr>
        <w:t>1</w:t>
      </w:r>
      <w:r w:rsidR="006A64DF">
        <w:t>-</w:t>
      </w:r>
      <w:r w:rsidR="006A64DF">
        <w:rPr>
          <w:noProof/>
        </w:rPr>
        <w:t>9</w:t>
      </w:r>
      <w:r w:rsidR="00A4560B">
        <w:fldChar w:fldCharType="end"/>
      </w:r>
      <w:r w:rsidR="00F8691C" w:rsidRPr="007313B9">
        <w:t xml:space="preserve"> můžeme vidět příklad uvedené konfigurace.</w:t>
      </w:r>
    </w:p>
    <w:p w:rsidR="00AC6BBD" w:rsidRPr="007313B9" w:rsidRDefault="00AC6BBD" w:rsidP="003722A1">
      <w:pPr>
        <w:pStyle w:val="ThesisText"/>
      </w:pPr>
    </w:p>
    <w:p w:rsidR="00A4560B" w:rsidRDefault="001C03AF" w:rsidP="001C03AF">
      <w:pPr>
        <w:pStyle w:val="ThesisText"/>
        <w:keepNext/>
        <w:ind w:firstLine="360"/>
        <w:jc w:val="center"/>
      </w:pPr>
      <w:r>
        <w:object w:dxaOrig="7620" w:dyaOrig="2416">
          <v:shape id="_x0000_i1034" type="#_x0000_t75" style="width:327pt;height:103.5pt" o:ole="">
            <v:imagedata r:id="rId24" o:title=""/>
          </v:shape>
          <o:OLEObject Type="Embed" ProgID="Visio.Drawing.15" ShapeID="_x0000_i1034" DrawAspect="Content" ObjectID="_1467400648" r:id="rId25"/>
        </w:object>
      </w:r>
    </w:p>
    <w:bookmarkStart w:id="10" w:name="_Ref393530016"/>
    <w:p w:rsidR="00D76689" w:rsidRPr="00A4560B" w:rsidRDefault="00C576EB" w:rsidP="00A4560B">
      <w:pPr>
        <w:pStyle w:val="Titulek"/>
      </w:pPr>
      <w:r>
        <w:fldChar w:fldCharType="begin"/>
      </w:r>
      <w:r>
        <w:instrText xml:space="preserve"> STYLEREF 1 \s </w:instrText>
      </w:r>
      <w:r>
        <w:fldChar w:fldCharType="separate"/>
      </w:r>
      <w:r w:rsidR="006A64DF">
        <w:rPr>
          <w:noProof/>
        </w:rPr>
        <w:t>1</w:t>
      </w:r>
      <w:r>
        <w:fldChar w:fldCharType="end"/>
      </w:r>
      <w:r>
        <w:t>-</w:t>
      </w:r>
      <w:r w:rsidR="00785A39">
        <w:fldChar w:fldCharType="begin"/>
      </w:r>
      <w:r w:rsidR="00785A39">
        <w:instrText xml:space="preserve"> SEQ Obrázek \* ARABIC \s 1 </w:instrText>
      </w:r>
      <w:r w:rsidR="00785A39">
        <w:fldChar w:fldCharType="separate"/>
      </w:r>
      <w:r w:rsidR="006A64DF">
        <w:rPr>
          <w:noProof/>
        </w:rPr>
        <w:t>9</w:t>
      </w:r>
      <w:r w:rsidR="00785A39">
        <w:rPr>
          <w:noProof/>
        </w:rPr>
        <w:fldChar w:fldCharType="end"/>
      </w:r>
      <w:bookmarkEnd w:id="10"/>
      <w:r w:rsidR="00A4560B" w:rsidRPr="00A4560B">
        <w:t xml:space="preserve"> Vyvíjená aplikace neimplementuje komponenty, které používá</w:t>
      </w:r>
    </w:p>
    <w:p w:rsidR="00AC6BBD" w:rsidRPr="007313B9" w:rsidRDefault="00AC6BBD" w:rsidP="003722A1">
      <w:pPr>
        <w:pStyle w:val="ThesisText"/>
      </w:pPr>
    </w:p>
    <w:p w:rsidR="00F8691C" w:rsidRPr="007313B9" w:rsidRDefault="00F8691C" w:rsidP="00A4560B">
      <w:pPr>
        <w:pStyle w:val="ThesisText"/>
        <w:ind w:left="360" w:firstLine="0"/>
      </w:pPr>
      <w:r w:rsidRPr="007313B9">
        <w:t>Z</w:t>
      </w:r>
      <w:r w:rsidR="00A4560B">
        <w:t xml:space="preserve"> tohoto obrázku </w:t>
      </w:r>
      <w:r w:rsidRPr="007313B9">
        <w:t>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w:t>
      </w:r>
      <w:r w:rsidR="00A4560B">
        <w:t xml:space="preserve"> </w:t>
      </w:r>
      <w:r w:rsidR="00A4560B">
        <w:fldChar w:fldCharType="begin"/>
      </w:r>
      <w:r w:rsidR="00A4560B">
        <w:instrText xml:space="preserve"> REF _Ref393530247 \h </w:instrText>
      </w:r>
      <w:r w:rsidR="00A4560B">
        <w:fldChar w:fldCharType="separate"/>
      </w:r>
      <w:r w:rsidR="006A64DF">
        <w:rPr>
          <w:noProof/>
        </w:rPr>
        <w:t>1</w:t>
      </w:r>
      <w:r w:rsidR="006A64DF">
        <w:t>-</w:t>
      </w:r>
      <w:r w:rsidR="006A64DF">
        <w:rPr>
          <w:noProof/>
        </w:rPr>
        <w:t>10</w:t>
      </w:r>
      <w:r w:rsidR="00A4560B">
        <w:fldChar w:fldCharType="end"/>
      </w:r>
      <w:r w:rsidR="00491B65" w:rsidRPr="007313B9">
        <w:t xml:space="preserve">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4560B" w:rsidRDefault="001C03AF" w:rsidP="001C03AF">
      <w:pPr>
        <w:pStyle w:val="Titulek"/>
        <w:keepNext/>
        <w:ind w:firstLine="360"/>
      </w:pPr>
      <w:r>
        <w:object w:dxaOrig="9361" w:dyaOrig="2955">
          <v:shape id="_x0000_i1035" type="#_x0000_t75" style="width:399pt;height:126pt" o:ole="">
            <v:imagedata r:id="rId26" o:title=""/>
          </v:shape>
          <o:OLEObject Type="Embed" ProgID="Visio.Drawing.15" ShapeID="_x0000_i1035" DrawAspect="Content" ObjectID="_1467400649" r:id="rId27"/>
        </w:object>
      </w:r>
      <w:bookmarkStart w:id="11" w:name="_Ref393530247"/>
      <w:r w:rsidR="00C576EB">
        <w:fldChar w:fldCharType="begin"/>
      </w:r>
      <w:r w:rsidR="00C576EB">
        <w:instrText xml:space="preserve"> STYLEREF 1 \s </w:instrText>
      </w:r>
      <w:r w:rsidR="00C576EB">
        <w:fldChar w:fldCharType="separate"/>
      </w:r>
      <w:r w:rsidR="006A64DF">
        <w:rPr>
          <w:noProof/>
        </w:rPr>
        <w:t>1</w:t>
      </w:r>
      <w:r w:rsidR="00C576EB">
        <w:fldChar w:fldCharType="end"/>
      </w:r>
      <w:r w:rsidR="00C576EB">
        <w:t>-</w:t>
      </w:r>
      <w:r w:rsidR="00785A39">
        <w:fldChar w:fldCharType="begin"/>
      </w:r>
      <w:r w:rsidR="00785A39">
        <w:instrText xml:space="preserve"> SE</w:instrText>
      </w:r>
      <w:r w:rsidR="00785A39">
        <w:instrText xml:space="preserve">Q Obrázek \* ARABIC \s 1 </w:instrText>
      </w:r>
      <w:r w:rsidR="00785A39">
        <w:fldChar w:fldCharType="separate"/>
      </w:r>
      <w:r w:rsidR="006A64DF">
        <w:rPr>
          <w:noProof/>
        </w:rPr>
        <w:t>10</w:t>
      </w:r>
      <w:r w:rsidR="00785A39">
        <w:rPr>
          <w:noProof/>
        </w:rPr>
        <w:fldChar w:fldCharType="end"/>
      </w:r>
      <w:bookmarkEnd w:id="11"/>
      <w:r w:rsidR="00A4560B" w:rsidRPr="00A4560B">
        <w:t xml:space="preserve"> </w:t>
      </w:r>
      <w:r w:rsidR="00A4560B" w:rsidRPr="007313B9">
        <w:t>Vyvíjená aplikace bez implementovaného kompozičního algoritmu</w:t>
      </w:r>
    </w:p>
    <w:p w:rsidR="006B5A07" w:rsidRPr="007313B9" w:rsidRDefault="006B5A07" w:rsidP="003722A1">
      <w:pPr>
        <w:pStyle w:val="ThesisText"/>
      </w:pPr>
    </w:p>
    <w:p w:rsidR="00F8691C" w:rsidRPr="007313B9" w:rsidRDefault="00491B65" w:rsidP="00A4560B">
      <w:pPr>
        <w:pStyle w:val="ThesisText"/>
        <w:ind w:left="360" w:firstLine="0"/>
      </w:pPr>
      <w:r w:rsidRPr="007313B9">
        <w:t>Z</w:t>
      </w:r>
      <w:r w:rsidR="00A4560B">
        <w:t xml:space="preserve"> tohoto obrázku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12" w:name="_Ref390373210"/>
      <w:r w:rsidRPr="007313B9">
        <w:t xml:space="preserve">Poslední a nejkomplexnější konfiguraci budeme v rámci práce nazývat </w:t>
      </w:r>
      <w:r w:rsidRPr="00A4560B">
        <w:rPr>
          <w:rStyle w:val="ThesisTermChar"/>
        </w:rPr>
        <w:t>Rozšiřování Existující Aplikace</w:t>
      </w:r>
      <w:r w:rsidRPr="007313B9">
        <w:t xml:space="preserv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 xml:space="preserve">referencovat nějakou knihovnu se </w:t>
      </w:r>
      <w:r w:rsidR="002730D8">
        <w:lastRenderedPageBreak/>
        <w:t>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12"/>
      <w:r w:rsidR="002730D8">
        <w:t xml:space="preserve"> </w:t>
      </w:r>
    </w:p>
    <w:p w:rsidR="009A198A" w:rsidRDefault="009A198A" w:rsidP="003722A1">
      <w:pPr>
        <w:pStyle w:val="ThesisText"/>
      </w:pPr>
    </w:p>
    <w:p w:rsidR="002E1191" w:rsidRDefault="002E1191" w:rsidP="002E1191">
      <w:pPr>
        <w:pStyle w:val="Titulek"/>
        <w:keepNext/>
      </w:pPr>
      <w:r>
        <w:object w:dxaOrig="8460" w:dyaOrig="5190">
          <v:shape id="_x0000_i1036" type="#_x0000_t75" style="width:5in;height:220.5pt" o:ole="">
            <v:imagedata r:id="rId28" o:title=""/>
          </v:shape>
          <o:OLEObject Type="Embed" ProgID="Visio.Drawing.15" ShapeID="_x0000_i1036" DrawAspect="Content" ObjectID="_1467400650" r:id="rId29"/>
        </w:object>
      </w:r>
    </w:p>
    <w:p w:rsidR="006843FA" w:rsidRDefault="00785A39" w:rsidP="006843FA">
      <w:pPr>
        <w:pStyle w:val="Titulek"/>
        <w:keepNext/>
      </w:pPr>
      <w:r>
        <w:fldChar w:fldCharType="begin"/>
      </w:r>
      <w:r>
        <w:instrText xml:space="preserve"> STYLEREF 1 \s </w:instrText>
      </w:r>
      <w:r>
        <w:fldChar w:fldCharType="separate"/>
      </w:r>
      <w:r w:rsidR="006A64DF">
        <w:rPr>
          <w:noProof/>
        </w:rPr>
        <w:t>1</w:t>
      </w:r>
      <w:r>
        <w:rPr>
          <w:noProof/>
        </w:rPr>
        <w:fldChar w:fldCharType="end"/>
      </w:r>
      <w:r w:rsidR="00C576EB">
        <w:t>-</w:t>
      </w:r>
      <w:r>
        <w:fldChar w:fldCharType="begin"/>
      </w:r>
      <w:r>
        <w:instrText xml:space="preserve"> SEQ Obrázek \* ARABIC \s 1 </w:instrText>
      </w:r>
      <w:r>
        <w:fldChar w:fldCharType="separate"/>
      </w:r>
      <w:r w:rsidR="006A64DF">
        <w:rPr>
          <w:noProof/>
        </w:rPr>
        <w:t>11</w:t>
      </w:r>
      <w:r>
        <w:rPr>
          <w:noProof/>
        </w:rPr>
        <w:fldChar w:fldCharType="end"/>
      </w:r>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A4560B"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V následujícím obrázku</w:t>
      </w:r>
      <w:r w:rsidR="00A4560B">
        <w:t xml:space="preserve"> </w:t>
      </w:r>
      <w:r w:rsidR="00A4560B">
        <w:fldChar w:fldCharType="begin"/>
      </w:r>
      <w:r w:rsidR="00A4560B">
        <w:instrText xml:space="preserve"> REF _Ref393530383 \h </w:instrText>
      </w:r>
      <w:r w:rsidR="00A4560B">
        <w:fldChar w:fldCharType="separate"/>
      </w:r>
      <w:r w:rsidR="006A64DF">
        <w:rPr>
          <w:noProof/>
        </w:rPr>
        <w:t>1</w:t>
      </w:r>
      <w:r w:rsidR="006A64DF">
        <w:t>-</w:t>
      </w:r>
      <w:r w:rsidR="006A64DF">
        <w:rPr>
          <w:noProof/>
        </w:rPr>
        <w:t>12</w:t>
      </w:r>
      <w:r w:rsidR="00A4560B">
        <w:fldChar w:fldCharType="end"/>
      </w:r>
      <w:r w:rsidR="00844172">
        <w:t xml:space="preserve"> si probíranou konfiguraci rozebereme z pohledu kompozice při vývoji pluginu. </w:t>
      </w:r>
    </w:p>
    <w:p w:rsidR="00E701AC" w:rsidRPr="007313B9" w:rsidRDefault="00355CAF" w:rsidP="003722A1">
      <w:pPr>
        <w:pStyle w:val="ThesisText"/>
      </w:pPr>
      <w:r>
        <w:t xml:space="preserve">Ze zobrazených referencí </w:t>
      </w:r>
      <w:r w:rsidR="00A4560B">
        <w:t>můžeme vidět</w:t>
      </w:r>
      <w:r>
        <w:t xml:space="preserv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6B5A07" w:rsidRDefault="001C03AF" w:rsidP="002E1191">
      <w:pPr>
        <w:pStyle w:val="Titulek"/>
      </w:pPr>
      <w:r>
        <w:object w:dxaOrig="10155" w:dyaOrig="3931">
          <v:shape id="_x0000_i1037" type="#_x0000_t75" style="width:6in;height:168pt" o:ole="">
            <v:imagedata r:id="rId30" o:title=""/>
          </v:shape>
          <o:OLEObject Type="Embed" ProgID="Visio.Drawing.15" ShapeID="_x0000_i1037" DrawAspect="Content" ObjectID="_1467400651" r:id="rId31"/>
        </w:object>
      </w:r>
      <w:bookmarkStart w:id="13" w:name="_Ref393530383"/>
      <w:r w:rsidR="00C576EB">
        <w:fldChar w:fldCharType="begin"/>
      </w:r>
      <w:r w:rsidR="00C576EB">
        <w:instrText xml:space="preserve"> STYLEREF 1 \s </w:instrText>
      </w:r>
      <w:r w:rsidR="00C576EB">
        <w:fldChar w:fldCharType="separate"/>
      </w:r>
      <w:r w:rsidR="006A64DF">
        <w:rPr>
          <w:noProof/>
        </w:rPr>
        <w:t>1</w:t>
      </w:r>
      <w:r w:rsidR="00C576EB">
        <w:fldChar w:fldCharType="end"/>
      </w:r>
      <w:r w:rsidR="00C576EB">
        <w:t>-</w:t>
      </w:r>
      <w:r w:rsidR="00785A39">
        <w:fldChar w:fldCharType="begin"/>
      </w:r>
      <w:r w:rsidR="00785A39">
        <w:instrText xml:space="preserve"> SEQ Obrázek \* </w:instrText>
      </w:r>
      <w:r w:rsidR="00785A39">
        <w:instrText xml:space="preserve">ARABIC \s 1 </w:instrText>
      </w:r>
      <w:r w:rsidR="00785A39">
        <w:fldChar w:fldCharType="separate"/>
      </w:r>
      <w:r w:rsidR="006A64DF">
        <w:rPr>
          <w:noProof/>
        </w:rPr>
        <w:t>12</w:t>
      </w:r>
      <w:r w:rsidR="00785A39">
        <w:rPr>
          <w:noProof/>
        </w:rPr>
        <w:fldChar w:fldCharType="end"/>
      </w:r>
      <w:bookmarkEnd w:id="13"/>
      <w:r w:rsidR="00844172" w:rsidRPr="00844172">
        <w:t xml:space="preserve"> </w:t>
      </w:r>
      <w:r w:rsidR="00844172" w:rsidRPr="007313B9">
        <w:t>Rozšiřovaná aplikace neumožňuje vyvíjenému pluginu zjistit kompozici</w:t>
      </w:r>
    </w:p>
    <w:p w:rsidR="002E1191" w:rsidRPr="002E1191" w:rsidRDefault="002E1191" w:rsidP="002E1191">
      <w:pPr>
        <w:pStyle w:val="Titulek"/>
      </w:pPr>
    </w:p>
    <w:p w:rsidR="00E179DA" w:rsidRDefault="00733D47" w:rsidP="003722A1">
      <w:pPr>
        <w:pStyle w:val="ThesisText"/>
      </w:pPr>
      <w:r w:rsidRPr="007313B9">
        <w:t xml:space="preserve">Jak můžeme na </w:t>
      </w:r>
      <w:r w:rsidR="00A4560B">
        <w:t xml:space="preserve">tomto </w:t>
      </w:r>
      <w:r w:rsidRPr="007313B9">
        <w:t>obrázku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F90F8D">
      <w:pPr>
        <w:pStyle w:val="Nadpis2"/>
      </w:pPr>
      <w:bookmarkStart w:id="14" w:name="_Ref390600141"/>
      <w:bookmarkStart w:id="15" w:name="_Toc393658397"/>
      <w:r>
        <w:lastRenderedPageBreak/>
        <w:t>Editace kompozice</w:t>
      </w:r>
      <w:bookmarkEnd w:id="14"/>
      <w:bookmarkEnd w:id="15"/>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038" type="#_x0000_t75" style="width:435pt;height:184.5pt" o:ole="" o:allowoverlap="f">
            <v:imagedata r:id="rId32" o:title=""/>
          </v:shape>
          <o:OLEObject Type="Embed" ProgID="Visio.Drawing.11" ShapeID="_x0000_i1038" DrawAspect="Content" ObjectID="_1467400652" r:id="rId33"/>
        </w:object>
      </w:r>
    </w:p>
    <w:bookmarkStart w:id="16" w:name="_Ref392015397"/>
    <w:p w:rsidR="00B75C63" w:rsidRPr="00A94068" w:rsidRDefault="00C576EB" w:rsidP="00B75C63">
      <w:pPr>
        <w:pStyle w:val="InsertedTitulek"/>
      </w:pPr>
      <w:r>
        <w:fldChar w:fldCharType="begin"/>
      </w:r>
      <w:r>
        <w:instrText xml:space="preserve"> STYLEREF 1 \s </w:instrText>
      </w:r>
      <w:r>
        <w:fldChar w:fldCharType="separate"/>
      </w:r>
      <w:r w:rsidR="006A64DF">
        <w:rPr>
          <w:noProof/>
        </w:rPr>
        <w:t>1</w:t>
      </w:r>
      <w:r>
        <w:fldChar w:fldCharType="end"/>
      </w:r>
      <w:r>
        <w:t>-</w:t>
      </w:r>
      <w:r w:rsidR="00785A39">
        <w:fldChar w:fldCharType="begin"/>
      </w:r>
      <w:r w:rsidR="00785A39">
        <w:instrText xml:space="preserve"> SEQ Obrázek \* ARABIC \s 1 </w:instrText>
      </w:r>
      <w:r w:rsidR="00785A39">
        <w:fldChar w:fldCharType="separate"/>
      </w:r>
      <w:r w:rsidR="006A64DF">
        <w:rPr>
          <w:noProof/>
        </w:rPr>
        <w:t>13</w:t>
      </w:r>
      <w:r w:rsidR="00785A39">
        <w:rPr>
          <w:noProof/>
        </w:rPr>
        <w:fldChar w:fldCharType="end"/>
      </w:r>
      <w:bookmarkEnd w:id="16"/>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2E1191" w:rsidRDefault="002E1191" w:rsidP="00666DF3">
      <w:pPr>
        <w:pStyle w:val="ThesisText"/>
      </w:pPr>
    </w:p>
    <w:p w:rsidR="002E1191" w:rsidRDefault="006F4AE0" w:rsidP="00666DF3">
      <w:pPr>
        <w:pStyle w:val="ThesisText"/>
      </w:pPr>
      <w:r>
        <w:t>Jak jsme již popisovali v předchozích kapitolách, vyhledání komponent provádíme v MEF pomocí katalogů</w:t>
      </w:r>
      <w:r w:rsidR="00C0065C">
        <w:t>, které můžeme vidět</w:t>
      </w:r>
      <w:r w:rsidR="002E1191" w:rsidRPr="002E1191">
        <w:t xml:space="preserve"> </w:t>
      </w:r>
      <w:r w:rsidR="002E1191">
        <w:t>na obrázku</w:t>
      </w:r>
      <w:r>
        <w:t xml:space="preserve">. Samotnou kompozici pak provede </w:t>
      </w:r>
      <w:r w:rsidRPr="00D506F5">
        <w:rPr>
          <w:rStyle w:val="ThesisCodeChar"/>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2E1191" w:rsidP="00FD22C4">
      <w:pPr>
        <w:pStyle w:val="ThesisText"/>
        <w:keepNext/>
        <w:ind w:firstLine="0"/>
        <w:jc w:val="center"/>
      </w:pPr>
      <w:r>
        <w:object w:dxaOrig="6286" w:dyaOrig="5100">
          <v:shape id="_x0000_i1039" type="#_x0000_t75" style="width:252pt;height:205.5pt" o:ole="">
            <v:imagedata r:id="rId34" o:title=""/>
          </v:shape>
          <o:OLEObject Type="Embed" ProgID="Visio.Drawing.15" ShapeID="_x0000_i1039" DrawAspect="Content" ObjectID="_1467400653" r:id="rId35"/>
        </w:object>
      </w:r>
    </w:p>
    <w:p w:rsidR="00FD22C4" w:rsidRDefault="00FD22C4" w:rsidP="00994705">
      <w:pPr>
        <w:pStyle w:val="Titulek"/>
      </w:pPr>
    </w:p>
    <w:p w:rsidR="006068EC" w:rsidRPr="00994705" w:rsidRDefault="00785A39" w:rsidP="00994705">
      <w:pPr>
        <w:pStyle w:val="Titulek"/>
      </w:pPr>
      <w:r>
        <w:fldChar w:fldCharType="begin"/>
      </w:r>
      <w:r>
        <w:instrText xml:space="preserve"> STYLEREF 1 \s </w:instrText>
      </w:r>
      <w:r>
        <w:fldChar w:fldCharType="separate"/>
      </w:r>
      <w:r w:rsidR="006A64DF">
        <w:rPr>
          <w:noProof/>
        </w:rPr>
        <w:t>1</w:t>
      </w:r>
      <w:r>
        <w:rPr>
          <w:noProof/>
        </w:rPr>
        <w:fldChar w:fldCharType="end"/>
      </w:r>
      <w:r w:rsidR="00C576EB">
        <w:t>-</w:t>
      </w:r>
      <w:r>
        <w:fldChar w:fldCharType="begin"/>
      </w:r>
      <w:r>
        <w:instrText xml:space="preserve"> SEQ Obrázek \* ARABIC \s 1 </w:instrText>
      </w:r>
      <w:r>
        <w:fldChar w:fldCharType="separate"/>
      </w:r>
      <w:r w:rsidR="006A64DF">
        <w:rPr>
          <w:noProof/>
        </w:rPr>
        <w:t>14</w:t>
      </w:r>
      <w:r>
        <w:rPr>
          <w:noProof/>
        </w:rPr>
        <w:fldChar w:fldCharType="end"/>
      </w:r>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sidR="006A64DF">
        <w:rPr>
          <w:noProof/>
        </w:rPr>
        <w:t>1</w:t>
      </w:r>
      <w:r w:rsidR="006A64DF">
        <w:t>-</w:t>
      </w:r>
      <w:r w:rsidR="006A64DF">
        <w:rPr>
          <w:noProof/>
        </w:rPr>
        <w:t>13</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w:t>
      </w:r>
      <w:r w:rsidR="00D506F5">
        <w:lastRenderedPageBreak/>
        <w:t xml:space="preserve">do společného katalogu opakovaným voláním </w:t>
      </w:r>
      <w:r w:rsidR="00994705">
        <w:t xml:space="preserve">metody </w:t>
      </w:r>
      <w:r w:rsidR="00D506F5" w:rsidRPr="00D506F5">
        <w:rPr>
          <w:rStyle w:val="ThesisCodeChar"/>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rPr>
        <w:t>DirectoryCatalog</w:t>
      </w:r>
      <w:r>
        <w:t>, a poté ručně přepsat cestu v textovém řetězci. I zde by se proto hodila asistence nějakého nástroje.</w:t>
      </w:r>
    </w:p>
    <w:p w:rsidR="009629AA" w:rsidRDefault="00E179DA" w:rsidP="00F90F8D">
      <w:pPr>
        <w:pStyle w:val="Nadpis2"/>
      </w:pPr>
      <w:bookmarkStart w:id="17" w:name="_Ref390626680"/>
      <w:bookmarkStart w:id="18" w:name="_Toc393658398"/>
      <w:r w:rsidRPr="007313B9">
        <w:t>Připomenutí předchozí verze</w:t>
      </w:r>
      <w:bookmarkEnd w:id="17"/>
      <w:bookmarkEnd w:id="18"/>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6A64DF">
        <w:t>[1]</w:t>
      </w:r>
      <w:r w:rsidR="0008520E">
        <w:fldChar w:fldCharType="end"/>
      </w:r>
      <w:r w:rsidR="0008520E">
        <w:t xml:space="preserve"> </w:t>
      </w:r>
      <w:r w:rsidR="004610CB">
        <w:t>stejným autorem jako</w:t>
      </w:r>
      <w:r w:rsidR="00BA1A5E">
        <w:t xml:space="preserve"> tato diplomová práce. Spolu s </w:t>
      </w:r>
      <w:r w:rsidR="00BA1A5E" w:rsidRPr="00FD22C4">
        <w:rPr>
          <w:rStyle w:val="ThesisTermChar"/>
        </w:rPr>
        <w:t>doporučenými rozšířeními</w:t>
      </w:r>
      <w:r w:rsidR="00BA1A5E">
        <w:t xml:space="preserve">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při kompilaci pluginu tak, aby plugin bylo možné nainstalovat i do verze </w:t>
      </w:r>
      <w:r w:rsidR="00595722" w:rsidRPr="00595722">
        <w:rPr>
          <w:rStyle w:val="ThesisTermChar"/>
        </w:rPr>
        <w:t>Microsoft Visual Studio 2012</w:t>
      </w:r>
      <w:r w:rsidR="00595722">
        <w:t xml:space="preserve">. Nicméně při vývoji editoru nebyla funkčnost v této verzi </w:t>
      </w:r>
      <w:r w:rsidR="00595722" w:rsidRPr="00FD22C4">
        <w:rPr>
          <w:rStyle w:val="ThesisTermChar"/>
        </w:rPr>
        <w:t>Visual Studia</w:t>
      </w:r>
      <w:r w:rsidR="00595722">
        <w:t xml:space="preserve">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6A64DF">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lastRenderedPageBreak/>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Editor nabízí základní rozmístění položek zobrazených na schématu kompozice. Uživatel má však možnost jejich rozmístění libovolně upravovat. S tím však souvisí 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F90F8D">
      <w:pPr>
        <w:pStyle w:val="Nadpis2"/>
      </w:pPr>
      <w:bookmarkStart w:id="19" w:name="_Ref390693644"/>
      <w:bookmarkStart w:id="20" w:name="_Toc393658399"/>
      <w:r>
        <w:t>Zkušenosti z vývoje předchozí verze</w:t>
      </w:r>
      <w:bookmarkEnd w:id="19"/>
      <w:bookmarkEnd w:id="20"/>
    </w:p>
    <w:p w:rsidR="00E913C9" w:rsidRDefault="00E913C9" w:rsidP="003722A1">
      <w:pPr>
        <w:pStyle w:val="ThesisText"/>
      </w:pPr>
      <w:r>
        <w:t xml:space="preserve">Předchozí verze byla vyvíjena pouze jako plugin </w:t>
      </w:r>
      <w:r w:rsidRPr="00FD22C4">
        <w:rPr>
          <w:rStyle w:val="ThesisTermChar"/>
        </w:rPr>
        <w:t>Visual Studia</w:t>
      </w:r>
      <w:r>
        <w:t xml:space="preserve">, který nebylo možné spustit samostatně. Tato vlastnost měla negativní dopad na laditelnost a testovatelnost editoru. Nebylo totiž možné použít automatizovaný testovací framework, neboť by každý test vyžadoval spuštění nové instance </w:t>
      </w:r>
      <w:r w:rsidRPr="00FD22C4">
        <w:rPr>
          <w:rStyle w:val="ThesisTermChar"/>
        </w:rPr>
        <w:t>Visual Studia</w:t>
      </w:r>
      <w:r>
        <w:t>.</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 xml:space="preserve">pomocí ručně vyvolávaných akcí ve </w:t>
      </w:r>
      <w:r w:rsidR="00686745" w:rsidRPr="00FD22C4">
        <w:rPr>
          <w:rStyle w:val="ThesisTermChar"/>
        </w:rPr>
        <w:t>Visual Studiu</w:t>
      </w:r>
      <w:r w:rsidR="00686745">
        <w:t xml:space="preserve">. Tento způsob byl časově velmi náročný, neboť samotná doba spuštění </w:t>
      </w:r>
      <w:r w:rsidR="00686745" w:rsidRPr="00FD22C4">
        <w:rPr>
          <w:rStyle w:val="ThesisTermChar"/>
        </w:rPr>
        <w:t>Visual Studia</w:t>
      </w:r>
      <w:r w:rsidR="00686745">
        <w:t xml:space="preserve"> a načtení testovacího projektu trvala téměř jednu minutu. Tento problém by řešil lepší počáteční návrh architektury, který by umožňoval spouštění editoru i jiným způsobem, než jako plugin </w:t>
      </w:r>
      <w:r w:rsidR="00686745" w:rsidRPr="00FD22C4">
        <w:rPr>
          <w:rStyle w:val="ThesisTermChar"/>
        </w:rPr>
        <w:t>Visual Studia</w:t>
      </w:r>
      <w:r w:rsidR="00686745">
        <w:t>.</w:t>
      </w:r>
    </w:p>
    <w:p w:rsidR="00416F40" w:rsidRDefault="00686745" w:rsidP="003722A1">
      <w:pPr>
        <w:pStyle w:val="ThesisText"/>
      </w:pPr>
      <w:r>
        <w:t xml:space="preserve">Ještě složitější bylo ladění sekvencí různých úkonů, neboť je bylo nutné vždy ručně opakovat. Pokud by však architektura editoru umožňovala vytvoření </w:t>
      </w:r>
      <w:r>
        <w:lastRenderedPageBreak/>
        <w:t>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 xml:space="preserve">Ladění tohoto algoritmu bylo opět problematické. Vzhledem k přílišné provázanosti vykreslování schématu s analýzou opět nebylo možné provádět testování vykreslování jinak, než spuštěním editoru v nové instanci </w:t>
      </w:r>
      <w:r w:rsidR="0017776D" w:rsidRPr="00FD22C4">
        <w:rPr>
          <w:rStyle w:val="ThesisTermChar"/>
        </w:rPr>
        <w:t>Visual Studia</w:t>
      </w:r>
      <w:r w:rsidR="0017776D">
        <w:t>.</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F90F8D">
      <w:pPr>
        <w:pStyle w:val="Nadpis2"/>
      </w:pPr>
      <w:bookmarkStart w:id="21" w:name="_Ref391988326"/>
      <w:bookmarkStart w:id="22" w:name="_Toc393658400"/>
      <w:r w:rsidRPr="007313B9">
        <w:t>Cíle projektu</w:t>
      </w:r>
      <w:bookmarkEnd w:id="21"/>
      <w:bookmarkEnd w:id="22"/>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 xml:space="preserve">rozpracovaných projektů s nekompletními zdrojovými kódy, kromě předchozí verze </w:t>
      </w:r>
      <w:r w:rsidRPr="00FD22C4">
        <w:rPr>
          <w:rStyle w:val="ThesisTermChar"/>
        </w:rPr>
        <w:t>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w:t>
      </w:r>
      <w:r w:rsidR="00142455" w:rsidRPr="00FD22C4">
        <w:rPr>
          <w:rStyle w:val="ThesisTermChar"/>
        </w:rPr>
        <w:t>MEF editoru</w:t>
      </w:r>
      <w:r w:rsidR="00142455">
        <w:t>,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lastRenderedPageBreak/>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6A64DF">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F90F8D">
      <w:pPr>
        <w:pStyle w:val="Nadpis2"/>
      </w:pPr>
      <w:bookmarkStart w:id="23" w:name="_Toc393658401"/>
      <w:r>
        <w:t>Struktura diplomové práce</w:t>
      </w:r>
      <w:bookmarkEnd w:id="23"/>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6A64DF">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6A64DF">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6A64DF">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6A64DF">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6A64DF">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6A64DF">
        <w:t>2.4</w:t>
      </w:r>
      <w:r>
        <w:fldChar w:fldCharType="end"/>
      </w:r>
      <w:r>
        <w:t xml:space="preserve"> a </w:t>
      </w:r>
      <w:r>
        <w:fldChar w:fldCharType="begin"/>
      </w:r>
      <w:r>
        <w:instrText xml:space="preserve"> REF _Ref390371959 \r \h </w:instrText>
      </w:r>
      <w:r>
        <w:fldChar w:fldCharType="separate"/>
      </w:r>
      <w:r w:rsidR="006A64DF">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6A64DF">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6A64DF">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6A64DF">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6A64DF">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6A64DF">
        <w:t>2.10</w:t>
      </w:r>
      <w:r w:rsidR="000568DE">
        <w:fldChar w:fldCharType="end"/>
      </w:r>
      <w:r>
        <w:t xml:space="preserve"> se proto zamyslíme nad požadovanými </w:t>
      </w:r>
      <w:r>
        <w:lastRenderedPageBreak/>
        <w:t>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6A64DF">
        <w:t>2.11</w:t>
      </w:r>
      <w:r w:rsidR="004125C1">
        <w:fldChar w:fldCharType="end"/>
      </w:r>
      <w:r w:rsidR="004125C1">
        <w:t>, ve které shrneme předchozí závěry, abychom navrhli architekturu našeho editoru.</w:t>
      </w:r>
      <w:r w:rsidR="0017776D">
        <w:t xml:space="preserve"> Protože editor bude koncipován jako rozšíření </w:t>
      </w:r>
      <w:r w:rsidR="0017776D" w:rsidRPr="006B57F2">
        <w:rPr>
          <w:rStyle w:val="ThesisTermChar"/>
        </w:rPr>
        <w:t>Microsoft Visual Studia</w:t>
      </w:r>
      <w:r w:rsidR="0017776D">
        <w:t xml:space="preserve">, shrneme si v kapitole </w:t>
      </w:r>
      <w:r w:rsidR="0017776D">
        <w:fldChar w:fldCharType="begin"/>
      </w:r>
      <w:r w:rsidR="0017776D">
        <w:instrText xml:space="preserve"> REF _Ref390609621 \r \h </w:instrText>
      </w:r>
      <w:r w:rsidR="0017776D">
        <w:fldChar w:fldCharType="separate"/>
      </w:r>
      <w:r w:rsidR="006A64DF">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6A64DF">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6A64DF">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6A64DF">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6A64DF">
        <w:t>7</w:t>
      </w:r>
      <w:r>
        <w:fldChar w:fldCharType="end"/>
      </w:r>
      <w:r>
        <w:t>.</w:t>
      </w:r>
    </w:p>
    <w:p w:rsidR="00952753" w:rsidRDefault="00B11951" w:rsidP="00F90F8D">
      <w:pPr>
        <w:pStyle w:val="Nadpis2"/>
      </w:pPr>
      <w:bookmarkStart w:id="24" w:name="_Toc393658402"/>
      <w:r>
        <w:t>Použité typografické konvence</w:t>
      </w:r>
      <w:bookmarkEnd w:id="24"/>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rPr>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6A64DF">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F90F8D">
      <w:pPr>
        <w:pStyle w:val="Nadpis1"/>
      </w:pPr>
      <w:r>
        <w:br w:type="page"/>
      </w:r>
      <w:bookmarkStart w:id="25" w:name="_Toc393658403"/>
      <w:r w:rsidR="00952753" w:rsidRPr="007313B9">
        <w:lastRenderedPageBreak/>
        <w:t>Analýza</w:t>
      </w:r>
      <w:bookmarkEnd w:id="25"/>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 xml:space="preserve">Aby mohl editor takové editace poskytnout, bude </w:t>
      </w:r>
      <w:r w:rsidR="006B57F2">
        <w:t>muset</w:t>
      </w:r>
      <w:r>
        <w:t xml:space="preserve">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F90F8D">
      <w:pPr>
        <w:pStyle w:val="Nadpis2"/>
      </w:pPr>
      <w:bookmarkStart w:id="26" w:name="_Ref390371378"/>
      <w:bookmarkStart w:id="27" w:name="_Toc393658404"/>
      <w:r>
        <w:t>Schéma kompozice</w:t>
      </w:r>
      <w:bookmarkEnd w:id="26"/>
      <w:bookmarkEnd w:id="27"/>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dokonce mohou záviset na konkrétních nastaveních uživatele.  Zamysleme se tedy, </w:t>
      </w:r>
      <w:r>
        <w:lastRenderedPageBreak/>
        <w:t xml:space="preserve">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F90F8D">
      <w:pPr>
        <w:pStyle w:val="Nadpis2"/>
      </w:pPr>
      <w:bookmarkStart w:id="28" w:name="_Ref382036284"/>
      <w:bookmarkStart w:id="29" w:name="_Toc393658405"/>
      <w:r w:rsidRPr="00955C3F">
        <w:t>Editace schématu kompozice</w:t>
      </w:r>
      <w:bookmarkEnd w:id="28"/>
      <w:bookmarkEnd w:id="29"/>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 MERGEFORMAT </w:instrText>
      </w:r>
      <w:r w:rsidR="00A244D5">
        <w:fldChar w:fldCharType="separate"/>
      </w:r>
      <w:r w:rsidR="006A64DF">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t>Druhou překážkou v editování zkompilovaných assembly je mechanismus podepisování, který chrání assembly před</w:t>
      </w:r>
      <w:r w:rsidR="0084251B">
        <w:t xml:space="preserve"> </w:t>
      </w:r>
      <w:r>
        <w:t>tím, aby mohla být modifikována.</w:t>
      </w:r>
      <w:r w:rsidR="00012188">
        <w:t xml:space="preserve"> </w:t>
      </w:r>
      <w:r w:rsidR="00012188">
        <w:lastRenderedPageBreak/>
        <w:t>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F90F8D">
      <w:pPr>
        <w:pStyle w:val="Nadpis2"/>
      </w:pPr>
      <w:bookmarkStart w:id="30" w:name="_Ref381886647"/>
      <w:bookmarkStart w:id="31" w:name="_Ref381886808"/>
      <w:bookmarkStart w:id="32" w:name="_Toc393658406"/>
      <w:r>
        <w:t>Rozšiřování existující aplikace (REA)</w:t>
      </w:r>
      <w:bookmarkEnd w:id="30"/>
      <w:bookmarkEnd w:id="31"/>
      <w:bookmarkEnd w:id="32"/>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6A64DF">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kostru 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w:t>
      </w:r>
      <w:r w:rsidR="006B57F2">
        <w:t xml:space="preserve"> </w:t>
      </w:r>
      <w:r w:rsidR="006B57F2">
        <w:fldChar w:fldCharType="begin"/>
      </w:r>
      <w:r w:rsidR="006B57F2">
        <w:instrText xml:space="preserve"> REF _Ref393538095 \h </w:instrText>
      </w:r>
      <w:r w:rsidR="006B57F2">
        <w:fldChar w:fldCharType="separate"/>
      </w:r>
      <w:r w:rsidR="006A64DF">
        <w:rPr>
          <w:noProof/>
        </w:rPr>
        <w:t>2</w:t>
      </w:r>
      <w:r w:rsidR="006A64DF">
        <w:t>-</w:t>
      </w:r>
      <w:r w:rsidR="006A64DF">
        <w:rPr>
          <w:noProof/>
        </w:rPr>
        <w:t>1</w:t>
      </w:r>
      <w:r w:rsidR="006B57F2">
        <w:fldChar w:fldCharType="end"/>
      </w:r>
      <w:r w:rsidR="004D4520">
        <w:t xml:space="preserve"> je znázorněn princip vzdálených volání.</w:t>
      </w:r>
    </w:p>
    <w:p w:rsidR="006575B6" w:rsidRDefault="006575B6" w:rsidP="003722A1">
      <w:pPr>
        <w:pStyle w:val="ThesisText"/>
      </w:pPr>
    </w:p>
    <w:p w:rsidR="006B57F2" w:rsidRDefault="006B57F2" w:rsidP="006B57F2">
      <w:pPr>
        <w:pStyle w:val="Titulek"/>
        <w:keepNext/>
      </w:pPr>
      <w:r>
        <w:object w:dxaOrig="8850" w:dyaOrig="5640">
          <v:shape id="_x0000_i1040" type="#_x0000_t75" style="width:396pt;height:255pt" o:ole="">
            <v:imagedata r:id="rId36" o:title=""/>
          </v:shape>
          <o:OLEObject Type="Embed" ProgID="Visio.Drawing.15" ShapeID="_x0000_i1040" DrawAspect="Content" ObjectID="_1467400654" r:id="rId37"/>
        </w:object>
      </w:r>
    </w:p>
    <w:bookmarkStart w:id="33" w:name="_Ref393538095"/>
    <w:p w:rsidR="00FC5BEA" w:rsidRDefault="00C576EB" w:rsidP="006B57F2">
      <w:pPr>
        <w:pStyle w:val="Titulek"/>
      </w:pPr>
      <w:r>
        <w:fldChar w:fldCharType="begin"/>
      </w:r>
      <w:r>
        <w:instrText xml:space="preserve"> STYLEREF 1 \s </w:instrText>
      </w:r>
      <w:r>
        <w:fldChar w:fldCharType="separate"/>
      </w:r>
      <w:r w:rsidR="006A64DF">
        <w:rPr>
          <w:noProof/>
        </w:rPr>
        <w:t>2</w:t>
      </w:r>
      <w:r>
        <w:fldChar w:fldCharType="end"/>
      </w:r>
      <w:r>
        <w:t>-</w:t>
      </w:r>
      <w:r w:rsidR="00785A39">
        <w:fldChar w:fldCharType="begin"/>
      </w:r>
      <w:r w:rsidR="00785A39">
        <w:instrText xml:space="preserve"> SEQ Obrázek \* ARABIC \s 1 </w:instrText>
      </w:r>
      <w:r w:rsidR="00785A39">
        <w:fldChar w:fldCharType="separate"/>
      </w:r>
      <w:r w:rsidR="006A64DF">
        <w:rPr>
          <w:noProof/>
        </w:rPr>
        <w:t>1</w:t>
      </w:r>
      <w:r w:rsidR="00785A39">
        <w:rPr>
          <w:noProof/>
        </w:rPr>
        <w:fldChar w:fldCharType="end"/>
      </w:r>
      <w:bookmarkEnd w:id="33"/>
      <w:r w:rsidR="006B57F2" w:rsidRPr="006B57F2">
        <w:t xml:space="preserve"> </w:t>
      </w:r>
      <w:r w:rsidR="006B57F2">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w:t>
      </w:r>
      <w:r w:rsidR="006B57F2">
        <w:t xml:space="preserve"> tohoto</w:t>
      </w:r>
      <w:r>
        <w:t>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w:t>
      </w:r>
      <w:r w:rsidR="006B57F2">
        <w:t xml:space="preserve"> </w:t>
      </w:r>
      <w:r w:rsidR="006B57F2">
        <w:fldChar w:fldCharType="begin"/>
      </w:r>
      <w:r w:rsidR="006B57F2">
        <w:instrText xml:space="preserve"> REF _Ref391207893 \h </w:instrText>
      </w:r>
      <w:r w:rsidR="006B57F2">
        <w:fldChar w:fldCharType="separate"/>
      </w:r>
      <w:r w:rsidR="006A64DF">
        <w:rPr>
          <w:noProof/>
        </w:rPr>
        <w:t>2</w:t>
      </w:r>
      <w:r w:rsidR="006A64DF">
        <w:t>-</w:t>
      </w:r>
      <w:r w:rsidR="006A64DF">
        <w:rPr>
          <w:noProof/>
        </w:rPr>
        <w:t>2</w:t>
      </w:r>
      <w:r w:rsidR="006B57F2">
        <w:fldChar w:fldCharType="end"/>
      </w:r>
      <w:r>
        <w:t>. Rozšiřovanou aplikaci sledujeme tak, abychom dokázali zjistit, které assembly se pokouší načíst. Díky tomu dokážeme vytvořit mapování, které umožní nalezení odpovídající assembly i v případě, že je dostupn</w:t>
      </w:r>
      <w:r w:rsidR="006B57F2">
        <w:t>á pouze v nezkompilované podobě.</w:t>
      </w:r>
    </w:p>
    <w:p w:rsidR="00FC5BEA" w:rsidRDefault="006B57F2" w:rsidP="006B57F2">
      <w:pPr>
        <w:pStyle w:val="ThesisText"/>
        <w:keepNext/>
        <w:ind w:firstLine="0"/>
        <w:jc w:val="center"/>
      </w:pPr>
      <w:r>
        <w:object w:dxaOrig="6870" w:dyaOrig="4860">
          <v:shape id="_x0000_i1041" type="#_x0000_t75" style="width:291pt;height:207pt;mso-position-horizontal:absolute" o:ole="">
            <v:imagedata r:id="rId38" o:title=""/>
          </v:shape>
          <o:OLEObject Type="Embed" ProgID="Visio.Drawing.15" ShapeID="_x0000_i1041" DrawAspect="Content" ObjectID="_1467400655" r:id="rId39"/>
        </w:object>
      </w:r>
    </w:p>
    <w:bookmarkStart w:id="34" w:name="_Ref391207893"/>
    <w:p w:rsidR="00975097" w:rsidRPr="00FC5BEA" w:rsidRDefault="00C576EB" w:rsidP="00FC5BEA">
      <w:pPr>
        <w:pStyle w:val="Titulek"/>
      </w:pPr>
      <w:r>
        <w:fldChar w:fldCharType="begin"/>
      </w:r>
      <w:r>
        <w:instrText xml:space="preserve"> STYLEREF 1 \s </w:instrText>
      </w:r>
      <w:r>
        <w:fldChar w:fldCharType="separate"/>
      </w:r>
      <w:r w:rsidR="006A64DF">
        <w:rPr>
          <w:noProof/>
        </w:rPr>
        <w:t>2</w:t>
      </w:r>
      <w:r>
        <w:fldChar w:fldCharType="end"/>
      </w:r>
      <w:r>
        <w:t>-</w:t>
      </w:r>
      <w:r w:rsidR="00785A39">
        <w:fldChar w:fldCharType="begin"/>
      </w:r>
      <w:r w:rsidR="00785A39">
        <w:instrText xml:space="preserve"> SEQ Obrázek \* ARABIC \s 1 </w:instrText>
      </w:r>
      <w:r w:rsidR="00785A39">
        <w:fldChar w:fldCharType="separate"/>
      </w:r>
      <w:r w:rsidR="006A64DF">
        <w:rPr>
          <w:noProof/>
        </w:rPr>
        <w:t>2</w:t>
      </w:r>
      <w:r w:rsidR="00785A39">
        <w:rPr>
          <w:noProof/>
        </w:rPr>
        <w:fldChar w:fldCharType="end"/>
      </w:r>
      <w:bookmarkEnd w:id="34"/>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6A64DF">
        <w:rPr>
          <w:noProof/>
        </w:rPr>
        <w:t>2</w:t>
      </w:r>
      <w:r w:rsidR="006A64DF">
        <w:t>-</w:t>
      </w:r>
      <w:r w:rsidR="006A64DF">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F90F8D">
      <w:pPr>
        <w:pStyle w:val="Nadpis2"/>
      </w:pPr>
      <w:bookmarkStart w:id="35" w:name="_Ref384994394"/>
      <w:bookmarkStart w:id="36" w:name="_Toc393658407"/>
      <w:r>
        <w:t>Analýza kompozice</w:t>
      </w:r>
      <w:bookmarkEnd w:id="35"/>
      <w:bookmarkEnd w:id="36"/>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6A64DF">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 MERGEFORMAT </w:instrText>
      </w:r>
      <w:r w:rsidR="00214708">
        <w:fldChar w:fldCharType="separate"/>
      </w:r>
      <w:r w:rsidR="006A64DF">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w:t>
      </w:r>
      <w:r>
        <w:lastRenderedPageBreak/>
        <w:t>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r w:rsidR="00E7251C">
        <w:t>u</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rsidR="00E7251C">
        <w:rPr>
          <w:rStyle w:val="ThesisTermChar"/>
        </w:rPr>
        <w:t>ů</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r w:rsidR="00E7251C">
        <w:t>u</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E7251C" w:rsidRDefault="00BF33C1" w:rsidP="00E7251C">
      <w:pPr>
        <w:pStyle w:val="ThesisInserted"/>
        <w:keepNext/>
      </w:pPr>
      <w:r>
        <w:object w:dxaOrig="5761" w:dyaOrig="5025">
          <v:shape id="_x0000_i1042" type="#_x0000_t75" style="width:4in;height:252pt" o:ole="">
            <v:imagedata r:id="rId40" o:title=""/>
          </v:shape>
          <o:OLEObject Type="Embed" ProgID="Visio.Drawing.15" ShapeID="_x0000_i1042" DrawAspect="Content" ObjectID="_1467400656" r:id="rId41"/>
        </w:object>
      </w:r>
    </w:p>
    <w:p w:rsidR="00BF33C1" w:rsidRDefault="00785A39" w:rsidP="00E7251C">
      <w:pPr>
        <w:pStyle w:val="InsertedTitulek"/>
      </w:pPr>
      <w:r>
        <w:fldChar w:fldCharType="begin"/>
      </w:r>
      <w:r>
        <w:instrText xml:space="preserve"> STYLEREF 1 \s </w:instrText>
      </w:r>
      <w:r>
        <w:fldChar w:fldCharType="separate"/>
      </w:r>
      <w:r w:rsidR="006A64DF">
        <w:rPr>
          <w:noProof/>
        </w:rPr>
        <w:t>2</w:t>
      </w:r>
      <w:r>
        <w:rPr>
          <w:noProof/>
        </w:rPr>
        <w:fldChar w:fldCharType="end"/>
      </w:r>
      <w:r w:rsidR="00C576EB">
        <w:t>-</w:t>
      </w:r>
      <w:r>
        <w:fldChar w:fldCharType="begin"/>
      </w:r>
      <w:r>
        <w:instrText xml:space="preserve"> SEQ Obrázek \* ARABIC \s 1 </w:instrText>
      </w:r>
      <w:r>
        <w:fldChar w:fldCharType="separate"/>
      </w:r>
      <w:r w:rsidR="006A64DF">
        <w:rPr>
          <w:noProof/>
        </w:rPr>
        <w:t>3</w:t>
      </w:r>
      <w:r>
        <w:rPr>
          <w:noProof/>
        </w:rPr>
        <w:fldChar w:fldCharType="end"/>
      </w:r>
      <w:r w:rsidR="00E7251C" w:rsidRPr="00E7251C">
        <w:t xml:space="preserve"> </w:t>
      </w:r>
      <w:r w:rsidR="00E7251C">
        <w:t>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t xml:space="preserve">Dovolme tedy uživateli, aby sám určil, které metody má editor považovat za </w:t>
      </w:r>
      <w:r w:rsidRPr="00BF33C1">
        <w:rPr>
          <w:rStyle w:val="ThesisTermChar"/>
        </w:rPr>
        <w:t>composition point</w:t>
      </w:r>
      <w:r w:rsidR="00E7251C">
        <w:rPr>
          <w:rStyle w:val="ThesisTermChar"/>
        </w:rPr>
        <w:t>y</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lastRenderedPageBreak/>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00E7251C">
        <w:rPr>
          <w:rStyle w:val="ThesisTermChar"/>
        </w:rPr>
        <w:t>u</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E7251C">
        <w:rPr>
          <w:rStyle w:val="ThesisTermChar"/>
        </w:rPr>
        <w:t>ů</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rsidR="00E7251C">
        <w:rPr>
          <w:rStyle w:val="ThesisTermChar"/>
        </w:rPr>
        <w:t>ů</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E7251C"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rsidR="00E7251C">
        <w:rPr>
          <w:rStyle w:val="ThesisTermChar"/>
        </w:rPr>
        <w:t>u</w:t>
      </w:r>
      <w:r>
        <w:t xml:space="preserve"> neinicializovaný. </w:t>
      </w:r>
    </w:p>
    <w:p w:rsidR="00BF33C1" w:rsidRDefault="00BF33C1" w:rsidP="003722A1">
      <w:pPr>
        <w:pStyle w:val="ThesisInserted"/>
      </w:pPr>
      <w:r>
        <w:t xml:space="preserve">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composition point</w:t>
      </w:r>
      <w:r w:rsidR="00E7251C">
        <w:rPr>
          <w:rStyle w:val="ThesisTermChar"/>
        </w:rPr>
        <w:t>u</w:t>
      </w:r>
      <w:r w:rsidRPr="00BF33C1">
        <w:rPr>
          <w:rStyle w:val="ThesisTermChar"/>
        </w:rPr>
        <w:t xml:space="preserve">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F90F8D">
      <w:pPr>
        <w:pStyle w:val="Nadpis2"/>
      </w:pPr>
      <w:bookmarkStart w:id="37" w:name="_Ref390371959"/>
      <w:bookmarkStart w:id="38" w:name="_Toc393658408"/>
      <w:r>
        <w:t>Interpretace metod</w:t>
      </w:r>
      <w:bookmarkEnd w:id="37"/>
      <w:bookmarkEnd w:id="38"/>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rsidR="00E7251C">
        <w:rPr>
          <w:rStyle w:val="ThesisTermChar"/>
        </w:rPr>
        <w:t>ů</w:t>
      </w:r>
      <w:r>
        <w:t>.</w:t>
      </w:r>
      <w:r w:rsidR="00BC4DC2">
        <w:t xml:space="preserve"> Z</w:t>
      </w:r>
      <w:r w:rsidR="00E7251C">
        <w:t> </w:t>
      </w:r>
      <w:r w:rsidR="00BC4DC2">
        <w:t>kapitoly</w:t>
      </w:r>
      <w:r w:rsidR="00E7251C">
        <w:t xml:space="preserve"> </w:t>
      </w:r>
      <w:r w:rsidR="00E7251C">
        <w:fldChar w:fldCharType="begin"/>
      </w:r>
      <w:r w:rsidR="00E7251C">
        <w:instrText xml:space="preserve"> REF _Ref384994394 \r \h </w:instrText>
      </w:r>
      <w:r w:rsidR="00E7251C">
        <w:fldChar w:fldCharType="separate"/>
      </w:r>
      <w:r w:rsidR="006A64DF">
        <w:t>2.4</w:t>
      </w:r>
      <w:r w:rsidR="00E7251C">
        <w:fldChar w:fldCharType="end"/>
      </w:r>
      <w:r w:rsidR="00BC4DC2">
        <w:t xml:space="preserve">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t>.</w:t>
      </w:r>
    </w:p>
    <w:p w:rsidR="00E7251C"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nestačí podpora jednoho jazyka </w:t>
      </w:r>
      <w:r w:rsidR="00E7251C">
        <w:t>zdrojového kódu nebo instrukcí</w:t>
      </w:r>
      <w:r w:rsidR="00523AE0">
        <w:t>, neboť je běžné že z</w:t>
      </w:r>
      <w:r>
        <w:t> </w:t>
      </w:r>
      <w:r w:rsidRPr="00523AE0">
        <w:rPr>
          <w:rStyle w:val="ThesisTermChar"/>
        </w:rPr>
        <w:t>composition point</w:t>
      </w:r>
      <w:r>
        <w:t xml:space="preserve"> jsou volané další metody, které mohou být definované v rozdílných jazycích. </w:t>
      </w:r>
    </w:p>
    <w:p w:rsidR="00CE6E8D" w:rsidRDefault="00E7251C" w:rsidP="00E7251C">
      <w:pPr>
        <w:pStyle w:val="ThesisText"/>
        <w:keepNext/>
      </w:pPr>
      <w:r>
        <w:lastRenderedPageBreak/>
        <w:t>Popsanou</w:t>
      </w:r>
      <w:r w:rsidR="00523AE0">
        <w:t xml:space="preserve"> situaci nastiňuje následující obrázek</w:t>
      </w:r>
      <w:r>
        <w:t xml:space="preserve"> </w:t>
      </w:r>
      <w:r>
        <w:fldChar w:fldCharType="begin"/>
      </w:r>
      <w:r>
        <w:instrText xml:space="preserve"> REF _Ref393539040 \h </w:instrText>
      </w:r>
      <w:r>
        <w:fldChar w:fldCharType="separate"/>
      </w:r>
      <w:r w:rsidR="006A64DF">
        <w:rPr>
          <w:noProof/>
        </w:rPr>
        <w:t>2</w:t>
      </w:r>
      <w:r w:rsidR="006A64DF">
        <w:t>-</w:t>
      </w:r>
      <w:r w:rsidR="006A64DF">
        <w:rPr>
          <w:noProof/>
        </w:rPr>
        <w:t>4</w:t>
      </w:r>
      <w:r>
        <w:fldChar w:fldCharType="end"/>
      </w:r>
      <w:r w:rsidR="00523AE0">
        <w:t>:</w:t>
      </w:r>
    </w:p>
    <w:p w:rsidR="00E7251C" w:rsidRDefault="00E7251C" w:rsidP="00E7251C">
      <w:pPr>
        <w:pStyle w:val="ThesisText"/>
        <w:keepNext/>
      </w:pPr>
    </w:p>
    <w:p w:rsidR="00E7251C" w:rsidRDefault="008418CE" w:rsidP="00E7251C">
      <w:pPr>
        <w:pStyle w:val="ThesisInserted"/>
        <w:keepNext/>
        <w:ind w:firstLine="0"/>
      </w:pPr>
      <w:r>
        <w:object w:dxaOrig="14670" w:dyaOrig="4425">
          <v:shape id="_x0000_i1043" type="#_x0000_t75" style="width:411pt;height:124.5pt" o:ole="">
            <v:imagedata r:id="rId42" o:title=""/>
          </v:shape>
          <o:OLEObject Type="Embed" ProgID="Visio.Drawing.11" ShapeID="_x0000_i1043" DrawAspect="Content" ObjectID="_1467400657" r:id="rId43"/>
        </w:object>
      </w:r>
    </w:p>
    <w:bookmarkStart w:id="39" w:name="_Ref393539040"/>
    <w:p w:rsidR="008418CE" w:rsidRDefault="00C576EB" w:rsidP="00E7251C">
      <w:pPr>
        <w:pStyle w:val="InsertedTitulek"/>
      </w:pPr>
      <w:r>
        <w:fldChar w:fldCharType="begin"/>
      </w:r>
      <w:r>
        <w:instrText xml:space="preserve"> STYLEREF 1 \s </w:instrText>
      </w:r>
      <w:r>
        <w:fldChar w:fldCharType="separate"/>
      </w:r>
      <w:r w:rsidR="006A64DF">
        <w:rPr>
          <w:noProof/>
        </w:rPr>
        <w:t>2</w:t>
      </w:r>
      <w:r>
        <w:fldChar w:fldCharType="end"/>
      </w:r>
      <w:r>
        <w:t>-</w:t>
      </w:r>
      <w:r w:rsidR="00785A39">
        <w:fldChar w:fldCharType="begin"/>
      </w:r>
      <w:r w:rsidR="00785A39">
        <w:instrText xml:space="preserve"> SEQ Obrázek \* ARABIC \s 1 </w:instrText>
      </w:r>
      <w:r w:rsidR="00785A39">
        <w:fldChar w:fldCharType="separate"/>
      </w:r>
      <w:r w:rsidR="006A64DF">
        <w:rPr>
          <w:noProof/>
        </w:rPr>
        <w:t>4</w:t>
      </w:r>
      <w:r w:rsidR="00785A39">
        <w:rPr>
          <w:noProof/>
        </w:rPr>
        <w:fldChar w:fldCharType="end"/>
      </w:r>
      <w:bookmarkEnd w:id="39"/>
      <w:r w:rsidR="00E7251C" w:rsidRPr="00E7251C">
        <w:t xml:space="preserve"> </w:t>
      </w:r>
      <w:r w:rsidR="00E7251C" w:rsidRPr="00743E7F">
        <w:t>Z metody makeComposition je volána metoda LoadCatalogs v Project2 psaná ve Visual Basic a ComposeCatalogs ze zkompilované knihovny, dostupné pouze v MSIL instrukcích</w:t>
      </w:r>
      <w:r w:rsidR="00E7251C">
        <w:t>.</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6A64DF">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E7251C"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xml:space="preserve">. </w:t>
      </w:r>
    </w:p>
    <w:p w:rsidR="00446495" w:rsidRDefault="00E353B4" w:rsidP="00E7251C">
      <w:pPr>
        <w:pStyle w:val="ThesisText"/>
        <w:keepNext/>
      </w:pPr>
      <w:r>
        <w:lastRenderedPageBreak/>
        <w:t xml:space="preserve">Příklad </w:t>
      </w:r>
      <w:r w:rsidR="00E7251C">
        <w:t>popsaného</w:t>
      </w:r>
      <w:r>
        <w:t xml:space="preserve"> procesu je zobrazen na následujícím obrázku</w:t>
      </w:r>
      <w:r w:rsidR="00E7251C">
        <w:t xml:space="preserve"> </w:t>
      </w:r>
      <w:r w:rsidR="00E7251C">
        <w:fldChar w:fldCharType="begin"/>
      </w:r>
      <w:r w:rsidR="00E7251C">
        <w:instrText xml:space="preserve"> REF _Ref393538971 \h </w:instrText>
      </w:r>
      <w:r w:rsidR="00E7251C">
        <w:fldChar w:fldCharType="separate"/>
      </w:r>
      <w:r w:rsidR="006A64DF">
        <w:rPr>
          <w:noProof/>
        </w:rPr>
        <w:t>2</w:t>
      </w:r>
      <w:r w:rsidR="006A64DF">
        <w:t>-</w:t>
      </w:r>
      <w:r w:rsidR="006A64DF">
        <w:rPr>
          <w:noProof/>
        </w:rPr>
        <w:t>5</w:t>
      </w:r>
      <w:r w:rsidR="00E7251C">
        <w:fldChar w:fldCharType="end"/>
      </w:r>
      <w:r w:rsidR="00523AE0">
        <w:t>:</w:t>
      </w:r>
    </w:p>
    <w:p w:rsidR="00E7251C" w:rsidRDefault="00E7251C" w:rsidP="00E7251C">
      <w:pPr>
        <w:pStyle w:val="ThesisText"/>
        <w:keepNext/>
      </w:pPr>
    </w:p>
    <w:p w:rsidR="00E7251C" w:rsidRDefault="00E7251C" w:rsidP="00E7251C">
      <w:pPr>
        <w:pStyle w:val="Titulek"/>
        <w:keepNext/>
      </w:pPr>
      <w:r>
        <w:object w:dxaOrig="10575" w:dyaOrig="5566">
          <v:shape id="_x0000_i1044" type="#_x0000_t75" style="width:411pt;height:3in" o:ole="">
            <v:imagedata r:id="rId44" o:title=""/>
          </v:shape>
          <o:OLEObject Type="Embed" ProgID="Visio.Drawing.15" ShapeID="_x0000_i1044" DrawAspect="Content" ObjectID="_1467400658" r:id="rId45"/>
        </w:object>
      </w:r>
    </w:p>
    <w:p w:rsidR="00E0621B" w:rsidRDefault="00E0621B" w:rsidP="00E0621B">
      <w:pPr>
        <w:pStyle w:val="Titulek"/>
      </w:pPr>
    </w:p>
    <w:bookmarkStart w:id="40" w:name="_Ref393538971"/>
    <w:p w:rsidR="00263798" w:rsidRDefault="00C576EB" w:rsidP="00E0621B">
      <w:pPr>
        <w:pStyle w:val="Titulek"/>
      </w:pPr>
      <w:r>
        <w:fldChar w:fldCharType="begin"/>
      </w:r>
      <w:r>
        <w:instrText xml:space="preserve"> STYLEREF 1 \s </w:instrText>
      </w:r>
      <w:r>
        <w:fldChar w:fldCharType="separate"/>
      </w:r>
      <w:r w:rsidR="006A64DF">
        <w:rPr>
          <w:noProof/>
        </w:rPr>
        <w:t>2</w:t>
      </w:r>
      <w:r>
        <w:fldChar w:fldCharType="end"/>
      </w:r>
      <w:r>
        <w:t>-</w:t>
      </w:r>
      <w:r w:rsidR="00785A39">
        <w:fldChar w:fldCharType="begin"/>
      </w:r>
      <w:r w:rsidR="00785A39">
        <w:instrText xml:space="preserve"> SEQ Obrázek \* ARABIC \s 1 </w:instrText>
      </w:r>
      <w:r w:rsidR="00785A39">
        <w:fldChar w:fldCharType="separate"/>
      </w:r>
      <w:r w:rsidR="006A64DF">
        <w:rPr>
          <w:noProof/>
        </w:rPr>
        <w:t>5</w:t>
      </w:r>
      <w:r w:rsidR="00785A39">
        <w:rPr>
          <w:noProof/>
        </w:rPr>
        <w:fldChar w:fldCharType="end"/>
      </w:r>
      <w:bookmarkEnd w:id="40"/>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w:t>
      </w:r>
      <w:r w:rsidRPr="000026A9">
        <w:rPr>
          <w:rStyle w:val="ThesisTermChar"/>
        </w:rPr>
        <w:t xml:space="preserve">zdrojových </w:t>
      </w:r>
      <w:r w:rsidR="000026A9" w:rsidRPr="000026A9">
        <w:rPr>
          <w:rStyle w:val="ThesisTermChar"/>
        </w:rPr>
        <w:t>instrukcí</w:t>
      </w:r>
      <w:r>
        <w:t xml:space="preserve">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simulovat vykonávání těchto instrukcí 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871B29">
        <w:rPr>
          <w:rStyle w:val="ThesisTermChar"/>
        </w:rPr>
        <w:t>Reflection</w:t>
      </w:r>
      <w:r w:rsidR="00871B29" w:rsidRPr="00871B29">
        <w:rPr>
          <w:rStyle w:val="ThesisTextChar"/>
        </w:rPr>
        <w:t xml:space="preserve"> </w:t>
      </w:r>
      <w:r w:rsidR="00871B29">
        <w:rPr>
          <w:rStyle w:val="ThesisTextChar"/>
        </w:rPr>
        <w:fldChar w:fldCharType="begin"/>
      </w:r>
      <w:r w:rsidR="00871B29">
        <w:rPr>
          <w:rStyle w:val="ThesisTextChar"/>
        </w:rPr>
        <w:instrText xml:space="preserve"> REF _Ref392930754 \r \h </w:instrText>
      </w:r>
      <w:r w:rsidR="00871B29">
        <w:rPr>
          <w:rStyle w:val="ThesisTextChar"/>
        </w:rPr>
      </w:r>
      <w:r w:rsidR="00871B29">
        <w:rPr>
          <w:rStyle w:val="ThesisTextChar"/>
        </w:rPr>
        <w:fldChar w:fldCharType="separate"/>
      </w:r>
      <w:r w:rsidR="006A64DF">
        <w:rPr>
          <w:rStyle w:val="ThesisTextChar"/>
        </w:rPr>
        <w:t>[23]</w:t>
      </w:r>
      <w:r w:rsidR="00871B29">
        <w:rPr>
          <w:rStyle w:val="ThesisTextChar"/>
        </w:rPr>
        <w:fldChar w:fldCharType="end"/>
      </w:r>
      <w:r>
        <w:t xml:space="preserve">. Zde však také narazíme na jistá omezení. Vytvořené typy už bychom nemohli snadno </w:t>
      </w:r>
      <w:r w:rsidR="00523AE0">
        <w:t xml:space="preserve">měnit ani </w:t>
      </w:r>
      <w:r>
        <w:t xml:space="preserve">odstraňovat, neboť </w:t>
      </w:r>
      <w:r w:rsidRPr="00871B29">
        <w:rPr>
          <w:rStyle w:val="ThesisTermChar"/>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6A64DF">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6A64DF">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6A64DF">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F90F8D">
      <w:pPr>
        <w:pStyle w:val="Nadpis2"/>
      </w:pPr>
      <w:bookmarkStart w:id="41" w:name="_Ref390373051"/>
      <w:bookmarkStart w:id="42" w:name="_Toc393658409"/>
      <w:r>
        <w:t>Vytváření editací</w:t>
      </w:r>
      <w:bookmarkEnd w:id="41"/>
      <w:bookmarkEnd w:id="42"/>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6A64DF">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w:t>
      </w:r>
      <w:r w:rsidR="000026A9">
        <w:t xml:space="preserve"> editací</w:t>
      </w:r>
      <w:r w:rsidR="00C93F3D">
        <w:t xml:space="preserve">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6A64DF">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rPr>
        <w:t>DirectoryCatalog</w:t>
      </w:r>
      <w:r>
        <w:t xml:space="preserve"> – Cesta musí být určena v konstruktoru </w:t>
      </w:r>
      <w:r>
        <w:rPr>
          <w:rStyle w:val="ThesisCodeChar"/>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rPr>
        <w:t>CompositionContainer</w:t>
      </w:r>
      <w:r>
        <w:t xml:space="preserve"> – Pokud do kontejneru nebyla ještě žádná komponenta přidána, přidáme ji vytvořením volání funkce </w:t>
      </w:r>
      <w:r w:rsidRPr="008970CE">
        <w:rPr>
          <w:rStyle w:val="ThesisCodeChar"/>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r w:rsidR="000026A9">
        <w:t xml:space="preserve"> </w:t>
      </w:r>
      <w:r w:rsidR="000026A9">
        <w:fldChar w:fldCharType="begin"/>
      </w:r>
      <w:r w:rsidR="000026A9">
        <w:instrText xml:space="preserve"> REF _Ref393539336 \h </w:instrText>
      </w:r>
      <w:r w:rsidR="000026A9">
        <w:fldChar w:fldCharType="separate"/>
      </w:r>
      <w:r w:rsidR="006A64DF">
        <w:rPr>
          <w:noProof/>
        </w:rPr>
        <w:t>2</w:t>
      </w:r>
      <w:r w:rsidR="006A64DF">
        <w:t>-</w:t>
      </w:r>
      <w:r w:rsidR="006A64DF">
        <w:rPr>
          <w:noProof/>
        </w:rPr>
        <w:t>6</w:t>
      </w:r>
      <w:r w:rsidR="000026A9">
        <w:fldChar w:fldCharType="end"/>
      </w:r>
      <w:r>
        <w:t>:</w:t>
      </w:r>
    </w:p>
    <w:p w:rsidR="000026A9" w:rsidRDefault="009C54C2" w:rsidP="000026A9">
      <w:pPr>
        <w:pStyle w:val="ThesisInserted"/>
        <w:keepNext/>
        <w:ind w:firstLine="0"/>
      </w:pPr>
      <w:r>
        <w:object w:dxaOrig="9546" w:dyaOrig="1817">
          <v:shape id="_x0000_i1045" type="#_x0000_t75" style="width:411pt;height:78pt" o:ole="">
            <v:imagedata r:id="rId46" o:title=""/>
          </v:shape>
          <o:OLEObject Type="Embed" ProgID="Visio.Drawing.11" ShapeID="_x0000_i1045" DrawAspect="Content" ObjectID="_1467400659" r:id="rId47"/>
        </w:object>
      </w:r>
    </w:p>
    <w:p w:rsidR="000026A9" w:rsidRDefault="000026A9" w:rsidP="000026A9">
      <w:pPr>
        <w:pStyle w:val="InsertedTitulek"/>
      </w:pPr>
    </w:p>
    <w:bookmarkStart w:id="43" w:name="_Ref393539336"/>
    <w:p w:rsidR="009C54C2" w:rsidRDefault="00C576EB" w:rsidP="000026A9">
      <w:pPr>
        <w:pStyle w:val="InsertedTitulek"/>
      </w:pPr>
      <w:r>
        <w:fldChar w:fldCharType="begin"/>
      </w:r>
      <w:r>
        <w:instrText xml:space="preserve"> STYLEREF 1 \s </w:instrText>
      </w:r>
      <w:r>
        <w:fldChar w:fldCharType="separate"/>
      </w:r>
      <w:r w:rsidR="006A64DF">
        <w:rPr>
          <w:noProof/>
        </w:rPr>
        <w:t>2</w:t>
      </w:r>
      <w:r>
        <w:fldChar w:fldCharType="end"/>
      </w:r>
      <w:r>
        <w:t>-</w:t>
      </w:r>
      <w:r w:rsidR="00785A39">
        <w:fldChar w:fldCharType="begin"/>
      </w:r>
      <w:r w:rsidR="00785A39">
        <w:instrText xml:space="preserve"> SEQ Obrázek \* ARABIC \s 1 </w:instrText>
      </w:r>
      <w:r w:rsidR="00785A39">
        <w:fldChar w:fldCharType="separate"/>
      </w:r>
      <w:r w:rsidR="006A64DF">
        <w:rPr>
          <w:noProof/>
        </w:rPr>
        <w:t>6</w:t>
      </w:r>
      <w:r w:rsidR="00785A39">
        <w:rPr>
          <w:noProof/>
        </w:rPr>
        <w:fldChar w:fldCharType="end"/>
      </w:r>
      <w:bookmarkEnd w:id="43"/>
      <w:r w:rsidR="000026A9" w:rsidRPr="000026A9">
        <w:t xml:space="preserve"> </w:t>
      </w:r>
      <w:r w:rsidR="000026A9">
        <w:t>Ukázka případu, kdy je nutné po odstranění objektu Obj1 redeklarovat proměnnou variable1. Za povšimnutí také stojí fakt, že nemůžeme re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0026A9" w:rsidRDefault="006A64DF" w:rsidP="000026A9">
      <w:pPr>
        <w:pStyle w:val="ThesisInserted"/>
        <w:keepNext/>
        <w:ind w:firstLine="0"/>
      </w:pPr>
      <w:r>
        <w:pict>
          <v:shape id="_x0000_i1046" type="#_x0000_t75" style="width:451.5pt;height:79.5pt" o:allowoverlap="f">
            <v:imagedata r:id="rId48" o:title=""/>
          </v:shape>
        </w:pict>
      </w:r>
    </w:p>
    <w:p w:rsidR="009C54C2" w:rsidRDefault="00785A39" w:rsidP="000026A9">
      <w:pPr>
        <w:pStyle w:val="InsertedTitulek"/>
      </w:pPr>
      <w:r>
        <w:fldChar w:fldCharType="begin"/>
      </w:r>
      <w:r>
        <w:instrText xml:space="preserve"> STYLEREF 1 \s </w:instrText>
      </w:r>
      <w:r>
        <w:fldChar w:fldCharType="separate"/>
      </w:r>
      <w:r w:rsidR="006A64DF">
        <w:rPr>
          <w:noProof/>
        </w:rPr>
        <w:t>2</w:t>
      </w:r>
      <w:r>
        <w:rPr>
          <w:noProof/>
        </w:rPr>
        <w:fldChar w:fldCharType="end"/>
      </w:r>
      <w:r w:rsidR="00C576EB">
        <w:t>-</w:t>
      </w:r>
      <w:r>
        <w:fldChar w:fldCharType="begin"/>
      </w:r>
      <w:r>
        <w:instrText xml:space="preserve"> SEQ Obrázek \* ARABIC \s 1 </w:instrText>
      </w:r>
      <w:r>
        <w:fldChar w:fldCharType="separate"/>
      </w:r>
      <w:r w:rsidR="006A64DF">
        <w:rPr>
          <w:noProof/>
        </w:rPr>
        <w:t>7</w:t>
      </w:r>
      <w:r>
        <w:rPr>
          <w:noProof/>
        </w:rPr>
        <w:fldChar w:fldCharType="end"/>
      </w:r>
      <w:r w:rsidR="000026A9" w:rsidRPr="000026A9">
        <w:t xml:space="preserve"> </w:t>
      </w:r>
      <w:r w:rsidR="000026A9"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0026A9" w:rsidRDefault="009C54C2" w:rsidP="000026A9">
      <w:pPr>
        <w:pStyle w:val="ThesisInserted"/>
        <w:keepNext/>
      </w:pPr>
      <w:r>
        <w:object w:dxaOrig="5011" w:dyaOrig="2040">
          <v:shape id="_x0000_i1047" type="#_x0000_t75" style="width:249pt;height:103.5pt" o:ole="">
            <v:imagedata r:id="rId49" o:title=""/>
          </v:shape>
          <o:OLEObject Type="Embed" ProgID="Visio.Drawing.15" ShapeID="_x0000_i1047" DrawAspect="Content" ObjectID="_1467400660" r:id="rId50"/>
        </w:object>
      </w:r>
    </w:p>
    <w:p w:rsidR="009C54C2" w:rsidRDefault="00785A39" w:rsidP="000026A9">
      <w:pPr>
        <w:pStyle w:val="InsertedTitulek"/>
      </w:pPr>
      <w:r>
        <w:fldChar w:fldCharType="begin"/>
      </w:r>
      <w:r>
        <w:instrText xml:space="preserve"> STYLEREF 1 \s </w:instrText>
      </w:r>
      <w:r>
        <w:fldChar w:fldCharType="separate"/>
      </w:r>
      <w:r w:rsidR="006A64DF">
        <w:rPr>
          <w:noProof/>
        </w:rPr>
        <w:t>2</w:t>
      </w:r>
      <w:r>
        <w:rPr>
          <w:noProof/>
        </w:rPr>
        <w:fldChar w:fldCharType="end"/>
      </w:r>
      <w:r w:rsidR="00C576EB">
        <w:t>-</w:t>
      </w:r>
      <w:r>
        <w:fldChar w:fldCharType="begin"/>
      </w:r>
      <w:r>
        <w:instrText xml:space="preserve"> SEQ Obrázek \* ARABIC \s 1 </w:instrText>
      </w:r>
      <w:r>
        <w:fldChar w:fldCharType="separate"/>
      </w:r>
      <w:r w:rsidR="006A64DF">
        <w:rPr>
          <w:noProof/>
        </w:rPr>
        <w:t>8</w:t>
      </w:r>
      <w:r>
        <w:rPr>
          <w:noProof/>
        </w:rPr>
        <w:fldChar w:fldCharType="end"/>
      </w:r>
      <w:r w:rsidR="000026A9" w:rsidRPr="000026A9">
        <w:t xml:space="preserve"> </w:t>
      </w:r>
      <w:r w:rsidR="000026A9" w:rsidRPr="001B058E">
        <w:t>V tomto případě nemůžeme přidat component do container, neboť poslední volání metody na component je returnNull. Přidat ji do container bychom museli až za tímto voláním, jenomže tam už má proměnná component hodnotu null.</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rsidR="000026A9">
        <w:rPr>
          <w:rStyle w:val="ThesisTermChar"/>
        </w:rPr>
        <w:t>u</w:t>
      </w:r>
      <w:r>
        <w:t xml:space="preserve"> bude proto nutné, zjistit z </w:t>
      </w:r>
      <w:r w:rsidRPr="000026A9">
        <w:rPr>
          <w:rStyle w:val="ThesisTermChar"/>
        </w:rPr>
        <w:t>analyzačních instrukcí</w:t>
      </w:r>
      <w:r>
        <w:t xml:space="preserve"> informace, které nám umožní tyto editace provádět.</w:t>
      </w:r>
    </w:p>
    <w:p w:rsidR="008100EA" w:rsidRDefault="00523AE0" w:rsidP="00F90F8D">
      <w:pPr>
        <w:pStyle w:val="Nadpis2"/>
      </w:pPr>
      <w:bookmarkStart w:id="44" w:name="_Ref386038507"/>
      <w:bookmarkStart w:id="45" w:name="_Toc393658410"/>
      <w:r>
        <w:t>Analyzační instrukce</w:t>
      </w:r>
      <w:bookmarkEnd w:id="44"/>
      <w:bookmarkEnd w:id="45"/>
    </w:p>
    <w:p w:rsidR="007011E7" w:rsidRDefault="007011E7" w:rsidP="003722A1">
      <w:pPr>
        <w:pStyle w:val="ThesisText"/>
      </w:pPr>
      <w:r>
        <w:t xml:space="preserve">Z předchozích kapitol již víme, že editor potřebuje analyzovat různé druhy </w:t>
      </w:r>
      <w:r w:rsidRPr="000026A9">
        <w:rPr>
          <w:rStyle w:val="ThesisTermChar"/>
        </w:rPr>
        <w:t>zdrojových instrukcí</w:t>
      </w:r>
      <w:r>
        <w:t xml:space="preserve">. Ze zkušeností z předchozí verze také víme, že je vhodné </w:t>
      </w:r>
      <w:r w:rsidRPr="000026A9">
        <w:rPr>
          <w:rStyle w:val="ThesisTermChar"/>
        </w:rPr>
        <w:t>zdrojové instrukce</w:t>
      </w:r>
      <w:r>
        <w:t xml:space="preserve"> převést na společné </w:t>
      </w:r>
      <w:r w:rsidRPr="00C93F3D">
        <w:rPr>
          <w:rStyle w:val="ThesisTermChar"/>
        </w:rPr>
        <w:t>analyzační instrukce</w:t>
      </w:r>
      <w:r>
        <w:t xml:space="preserve">. Tím se vyhneme nutnosti analyzovat každý jazyk </w:t>
      </w:r>
      <w:r w:rsidRPr="000026A9">
        <w:rPr>
          <w:rStyle w:val="ThesisTermChar"/>
        </w:rPr>
        <w:t>zdrojových instrukcí</w:t>
      </w:r>
      <w:r>
        <w:t xml:space="preserve">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6A64DF">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6A64DF">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možnost v </w:t>
      </w:r>
      <w:r w:rsidR="002D4823" w:rsidRPr="000026A9">
        <w:rPr>
          <w:rStyle w:val="ThesisTermChar"/>
        </w:rPr>
        <w:t>analyzačních instrukcích</w:t>
      </w:r>
      <w:r w:rsidR="002D4823">
        <w:t xml:space="preserve">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 xml:space="preserve">Z těchto důvodů proměnné do </w:t>
      </w:r>
      <w:r w:rsidRPr="000026A9">
        <w:rPr>
          <w:rStyle w:val="ThesisTermChar"/>
        </w:rPr>
        <w:t>analyzačních instrukcí</w:t>
      </w:r>
      <w:r>
        <w:t xml:space="preserve">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w:t>
      </w:r>
      <w:r w:rsidR="000F7264" w:rsidRPr="00B5083E">
        <w:rPr>
          <w:rStyle w:val="ThesisTermChar"/>
        </w:rPr>
        <w:t>zdrojových instrukcí</w:t>
      </w:r>
      <w:r w:rsidR="000F7264">
        <w:t xml:space="preserve">.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w:t>
      </w:r>
      <w:r w:rsidR="00460DF4" w:rsidRPr="00B5083E">
        <w:rPr>
          <w:rStyle w:val="ThesisTermChar"/>
        </w:rPr>
        <w:t>zdrojových instrukcí</w:t>
      </w:r>
      <w:r w:rsidR="00460DF4">
        <w:t xml:space="preserve"> bude možné provádět v závislosti na prostém př</w:t>
      </w:r>
      <w:r w:rsidR="00CC052F">
        <w:t xml:space="preserve">eházení </w:t>
      </w:r>
      <w:r w:rsidR="00CC052F" w:rsidRPr="00B5083E">
        <w:rPr>
          <w:rStyle w:val="ThesisTermChar"/>
        </w:rPr>
        <w:t>analyzačních instrukcí</w:t>
      </w:r>
      <w:r w:rsidR="00CC052F">
        <w:t xml:space="preserve">. </w:t>
      </w:r>
    </w:p>
    <w:p w:rsidR="002C72E7" w:rsidRDefault="00460DF4" w:rsidP="003722A1">
      <w:pPr>
        <w:pStyle w:val="ThesisText"/>
      </w:pPr>
      <w:r>
        <w:t>Nicméně</w:t>
      </w:r>
      <w:r w:rsidR="00CC052F">
        <w:t xml:space="preserve"> jedné</w:t>
      </w:r>
      <w:r>
        <w:t xml:space="preserve"> </w:t>
      </w:r>
      <w:r w:rsidRPr="00B5083E">
        <w:rPr>
          <w:rStyle w:val="ThesisTermChar"/>
        </w:rPr>
        <w:t>zdrojové instrukci</w:t>
      </w:r>
      <w:r>
        <w:t xml:space="preserve">, kterou můžeme chápat například jako jeden řádek v jazyce C#, bude typicky odpovídat více </w:t>
      </w:r>
      <w:r w:rsidRPr="00B5083E">
        <w:rPr>
          <w:rStyle w:val="ThesisTermChar"/>
        </w:rPr>
        <w:t>analyzačních instrukcí</w:t>
      </w:r>
      <w:r>
        <w:t>.</w:t>
      </w:r>
      <w:r w:rsidR="00CC052F">
        <w:t xml:space="preserve"> Příkladem může být přiřazení návratové hodnoty do proměnné. Jak zjistíme v příští kapitole, bude tato operace reprezentována dvěma instrukcemi </w:t>
      </w:r>
      <w:r w:rsidR="00CC052F" w:rsidRPr="00B5083E">
        <w:rPr>
          <w:rStyle w:val="ThesisTermChar"/>
        </w:rPr>
        <w:t>analyzačních instrukcí</w:t>
      </w:r>
      <w:r w:rsidR="00CC052F">
        <w:t>.</w:t>
      </w:r>
      <w:r w:rsidR="0078609E">
        <w:t xml:space="preserve"> Přehozením těchto instrukcí by však došlo ke změně </w:t>
      </w:r>
      <w:r w:rsidR="0078609E" w:rsidRPr="00B5083E">
        <w:rPr>
          <w:rStyle w:val="ThesisTermChar"/>
        </w:rPr>
        <w:t>zdrojové instrukce</w:t>
      </w:r>
      <w:r w:rsidR="0078609E">
        <w:t xml:space="preserve">, nikoliv k jejímu přehození s jinou </w:t>
      </w:r>
      <w:r w:rsidR="0078609E" w:rsidRPr="00B5083E">
        <w:rPr>
          <w:rStyle w:val="ThesisTermChar"/>
        </w:rPr>
        <w:t>zdrojovou instrukcí</w:t>
      </w:r>
      <w:r w:rsidR="0078609E">
        <w:t xml:space="preserve">.  </w:t>
      </w:r>
      <w:r w:rsidR="002C72E7">
        <w:t xml:space="preserve">Z tohoto důvodu je nutné umožnit parserům sdružovat </w:t>
      </w:r>
      <w:r w:rsidR="002C72E7" w:rsidRPr="00B5083E">
        <w:rPr>
          <w:rStyle w:val="ThesisTermChar"/>
        </w:rPr>
        <w:t>analyzační instrukce</w:t>
      </w:r>
      <w:r w:rsidR="002C72E7">
        <w:t xml:space="preserve"> do bloků, které bud</w:t>
      </w:r>
      <w:r w:rsidR="00C40121">
        <w:t>ou</w:t>
      </w:r>
      <w:r w:rsidR="002C72E7">
        <w:t xml:space="preserve"> </w:t>
      </w:r>
      <w:r w:rsidR="0078609E">
        <w:t xml:space="preserve">odpovídat </w:t>
      </w:r>
      <w:r w:rsidR="0078609E" w:rsidRPr="00B5083E">
        <w:rPr>
          <w:rStyle w:val="ThesisTermChar"/>
        </w:rPr>
        <w:t>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w:t>
      </w:r>
      <w:r w:rsidRPr="00B5083E">
        <w:rPr>
          <w:rStyle w:val="ThesisTermChar"/>
        </w:rPr>
        <w:t>analyzačních instrukcí</w:t>
      </w:r>
      <w:r>
        <w:t xml:space="preserve">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rPr>
        <w:t>if</w:t>
      </w:r>
      <w:r w:rsidR="00944602" w:rsidRPr="00944602">
        <w:t>,</w:t>
      </w:r>
      <w:r w:rsidR="00944602">
        <w:t xml:space="preserve"> </w:t>
      </w:r>
      <w:r w:rsidR="00944602" w:rsidRPr="00944602">
        <w:rPr>
          <w:rStyle w:val="ThesisCodeChar"/>
        </w:rPr>
        <w:t>while</w:t>
      </w:r>
      <w:r w:rsidR="00944602">
        <w:t xml:space="preserve"> nebo </w:t>
      </w:r>
      <w:r w:rsidR="00944602" w:rsidRPr="00944602">
        <w:rPr>
          <w:rStyle w:val="ThesisCodeChar"/>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w:t>
      </w:r>
      <w:r w:rsidRPr="00B5083E">
        <w:rPr>
          <w:rStyle w:val="ThesisTermChar"/>
        </w:rPr>
        <w:t>analyzační instrukce</w:t>
      </w:r>
      <w:r>
        <w:t xml:space="preserv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F90F8D">
      <w:pPr>
        <w:pStyle w:val="Nadpis3"/>
      </w:pPr>
      <w:bookmarkStart w:id="46" w:name="_Toc393658411"/>
      <w:r>
        <w:t>Návrh analyzačních instrukcí</w:t>
      </w:r>
      <w:bookmarkEnd w:id="46"/>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B5083E" w:rsidRDefault="0043427B" w:rsidP="003722A1">
      <w:pPr>
        <w:pStyle w:val="ThesisText"/>
      </w:pPr>
      <w:r>
        <w:t>Pro reprezentaci volání v </w:t>
      </w:r>
      <w:r w:rsidR="00B5083E" w:rsidRPr="00B5083E">
        <w:rPr>
          <w:rStyle w:val="ThesisTermChar"/>
        </w:rPr>
        <w:t>analyzačních</w:t>
      </w:r>
      <w:r w:rsidRPr="00B5083E">
        <w:rPr>
          <w:rStyle w:val="ThesisTermChar"/>
        </w:rPr>
        <w:t xml:space="preserve"> instrukcích</w:t>
      </w:r>
      <w:r>
        <w:t xml:space="preserve">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 xml:space="preserve">vypadat. Ideální by bylo, kdybychom podle něj dokázali jednoznačně určit volanou metodu. </w:t>
      </w:r>
    </w:p>
    <w:p w:rsidR="0043427B" w:rsidRDefault="00B152BF" w:rsidP="00B5083E">
      <w:pPr>
        <w:pStyle w:val="ThesisText"/>
        <w:keepNext/>
      </w:pPr>
      <w:r>
        <w:lastRenderedPageBreak/>
        <w:t xml:space="preserve">Nicméně to není možné v případech reprezentace virtuálních volání, jak je ukázáno na </w:t>
      </w:r>
      <w:r w:rsidR="00B5083E">
        <w:t xml:space="preserve">následujícím </w:t>
      </w:r>
      <w:r>
        <w:t>obrázku</w:t>
      </w:r>
      <w:r w:rsidR="00B5083E">
        <w:t xml:space="preserve"> </w:t>
      </w:r>
      <w:r w:rsidR="00B5083E">
        <w:fldChar w:fldCharType="begin"/>
      </w:r>
      <w:r w:rsidR="00B5083E">
        <w:instrText xml:space="preserve"> REF _Ref393539951 \h </w:instrText>
      </w:r>
      <w:r w:rsidR="00B5083E">
        <w:fldChar w:fldCharType="separate"/>
      </w:r>
      <w:r w:rsidR="006A64DF">
        <w:rPr>
          <w:noProof/>
        </w:rPr>
        <w:t>2</w:t>
      </w:r>
      <w:r w:rsidR="006A64DF">
        <w:t>-</w:t>
      </w:r>
      <w:r w:rsidR="006A64DF">
        <w:rPr>
          <w:noProof/>
        </w:rPr>
        <w:t>9</w:t>
      </w:r>
      <w:r w:rsidR="00B5083E">
        <w:fldChar w:fldCharType="end"/>
      </w:r>
      <w:r>
        <w:t>:</w:t>
      </w:r>
    </w:p>
    <w:p w:rsidR="00B152BF" w:rsidRDefault="00B152BF" w:rsidP="00B5083E">
      <w:pPr>
        <w:pStyle w:val="ThesisText"/>
        <w:keepNext/>
      </w:pPr>
    </w:p>
    <w:p w:rsidR="000D7877" w:rsidRDefault="000D7877" w:rsidP="000D7877">
      <w:pPr>
        <w:pStyle w:val="ThesisText"/>
        <w:keepNext/>
        <w:ind w:firstLine="0"/>
        <w:jc w:val="center"/>
      </w:pPr>
      <w:r>
        <w:object w:dxaOrig="7531" w:dyaOrig="5850">
          <v:shape id="_x0000_i1048" type="#_x0000_t75" style="width:376.5pt;height:291pt" o:ole="">
            <v:imagedata r:id="rId51" o:title=""/>
          </v:shape>
          <o:OLEObject Type="Embed" ProgID="Visio.Drawing.15" ShapeID="_x0000_i1048" DrawAspect="Content" ObjectID="_1467400661" r:id="rId52"/>
        </w:object>
      </w:r>
    </w:p>
    <w:p w:rsidR="00633844" w:rsidRDefault="00633844" w:rsidP="0018607F">
      <w:pPr>
        <w:pStyle w:val="Titulek"/>
      </w:pPr>
    </w:p>
    <w:bookmarkStart w:id="47" w:name="_Ref393539951"/>
    <w:p w:rsidR="0018607F" w:rsidRDefault="00C576EB" w:rsidP="0018607F">
      <w:pPr>
        <w:pStyle w:val="Titulek"/>
      </w:pPr>
      <w:r>
        <w:fldChar w:fldCharType="begin"/>
      </w:r>
      <w:r>
        <w:instrText xml:space="preserve"> STYLEREF 1 \s </w:instrText>
      </w:r>
      <w:r>
        <w:fldChar w:fldCharType="separate"/>
      </w:r>
      <w:r w:rsidR="006A64DF">
        <w:rPr>
          <w:noProof/>
        </w:rPr>
        <w:t>2</w:t>
      </w:r>
      <w:r>
        <w:fldChar w:fldCharType="end"/>
      </w:r>
      <w:r>
        <w:t>-</w:t>
      </w:r>
      <w:r w:rsidR="00785A39">
        <w:fldChar w:fldCharType="begin"/>
      </w:r>
      <w:r w:rsidR="00785A39">
        <w:instrText xml:space="preserve"> SEQ Obrázek </w:instrText>
      </w:r>
      <w:r w:rsidR="00785A39">
        <w:instrText xml:space="preserve">\* ARABIC \s 1 </w:instrText>
      </w:r>
      <w:r w:rsidR="00785A39">
        <w:fldChar w:fldCharType="separate"/>
      </w:r>
      <w:r w:rsidR="006A64DF">
        <w:rPr>
          <w:noProof/>
        </w:rPr>
        <w:t>9</w:t>
      </w:r>
      <w:r w:rsidR="00785A39">
        <w:rPr>
          <w:noProof/>
        </w:rPr>
        <w:fldChar w:fldCharType="end"/>
      </w:r>
      <w:bookmarkEnd w:id="47"/>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rPr>
        <w:t>Usage</w:t>
      </w:r>
      <w:r>
        <w:t>, která volá</w:t>
      </w:r>
      <w:r w:rsidR="00B5083E">
        <w:t xml:space="preserve"> metodu</w:t>
      </w:r>
      <w:r>
        <w:t xml:space="preserve"> </w:t>
      </w:r>
      <w:r w:rsidRPr="00925DD1">
        <w:rPr>
          <w:rStyle w:val="ThesisCodeChar"/>
        </w:rPr>
        <w:t>Test</w:t>
      </w:r>
      <w:r>
        <w:t xml:space="preserve"> s různým typem objektů. Kvůli tomu dochází postupně k vyvolání metod </w:t>
      </w:r>
      <w:r w:rsidRPr="00874EE9">
        <w:rPr>
          <w:rStyle w:val="ThesisCodeChar"/>
        </w:rPr>
        <w:t>A.M1</w:t>
      </w:r>
      <w:r>
        <w:t xml:space="preserve"> a </w:t>
      </w:r>
      <w:r w:rsidRPr="0018607F">
        <w:rPr>
          <w:rStyle w:val="ThesisCodeChar"/>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rPr>
        <w:t>obj.M2</w:t>
      </w:r>
      <w:r>
        <w:t xml:space="preserve">, dostali bychom v metodě </w:t>
      </w:r>
      <w:r w:rsidRPr="008F6BBD">
        <w:rPr>
          <w:rStyle w:val="ThesisCodeChar"/>
        </w:rPr>
        <w:t>Usage</w:t>
      </w:r>
      <w:r>
        <w:t xml:space="preserve"> sekvenci volání </w:t>
      </w:r>
      <w:r w:rsidRPr="00874EE9">
        <w:rPr>
          <w:rStyle w:val="ThesisCodeChar"/>
        </w:rPr>
        <w:t>A.M2</w:t>
      </w:r>
      <w:r>
        <w:t xml:space="preserve">, </w:t>
      </w:r>
      <w:r w:rsidRPr="00874EE9">
        <w:rPr>
          <w:rStyle w:val="ThesisCodeChar"/>
        </w:rPr>
        <w:t>A.M2</w:t>
      </w:r>
      <w:r>
        <w:t xml:space="preserve">, neboť metoda </w:t>
      </w:r>
      <w:r w:rsidRPr="00874EE9">
        <w:rPr>
          <w:rStyle w:val="ThesisCodeChar"/>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w:t>
      </w:r>
      <w:r>
        <w:lastRenderedPageBreak/>
        <w:t xml:space="preserve">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6A64DF">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analyzační instrukc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9" type="#_x0000_t75" style="width:97.5pt;height:54pt" o:ole="">
            <v:imagedata r:id="rId53" o:title=""/>
          </v:shape>
          <o:OLEObject Type="Embed" ProgID="Visio.Drawing.15" ShapeID="_x0000_i1049" DrawAspect="Content" ObjectID="_1467400662" r:id="rId54"/>
        </w:object>
      </w:r>
    </w:p>
    <w:p w:rsidR="002F4A55" w:rsidRDefault="00785A39" w:rsidP="002F4A55">
      <w:pPr>
        <w:pStyle w:val="Titulek"/>
      </w:pPr>
      <w:r>
        <w:fldChar w:fldCharType="begin"/>
      </w:r>
      <w:r>
        <w:instrText xml:space="preserve"> STYLEREF 1 \s </w:instrText>
      </w:r>
      <w:r>
        <w:fldChar w:fldCharType="separate"/>
      </w:r>
      <w:r w:rsidR="006A64DF">
        <w:rPr>
          <w:noProof/>
        </w:rPr>
        <w:t>2</w:t>
      </w:r>
      <w:r>
        <w:rPr>
          <w:noProof/>
        </w:rPr>
        <w:fldChar w:fldCharType="end"/>
      </w:r>
      <w:r w:rsidR="00C576EB">
        <w:t>-</w:t>
      </w:r>
      <w:r>
        <w:fldChar w:fldCharType="begin"/>
      </w:r>
      <w:r>
        <w:instrText xml:space="preserve"> SEQ Ob</w:instrText>
      </w:r>
      <w:r>
        <w:instrText xml:space="preserve">rázek \* ARABIC \s 1 </w:instrText>
      </w:r>
      <w:r>
        <w:fldChar w:fldCharType="separate"/>
      </w:r>
      <w:r w:rsidR="006A64DF">
        <w:rPr>
          <w:noProof/>
        </w:rPr>
        <w:t>10</w:t>
      </w:r>
      <w:r>
        <w:rPr>
          <w:noProof/>
        </w:rPr>
        <w:fldChar w:fldCharType="end"/>
      </w:r>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analyzačních instrukcích budou také reprezentovat jako volání. Proto analyzační instrukc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analyzačních instrukcí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6A64DF">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w:t>
      </w:r>
      <w:r>
        <w:lastRenderedPageBreak/>
        <w:t xml:space="preserve">ještě vědět, z jakých zdrojů budeme přiřazované hodnoty získávat. Ve vyšších jazycích může být zdrojů hodnot opět několik. </w:t>
      </w:r>
    </w:p>
    <w:p w:rsidR="002E0102" w:rsidRDefault="007773F7" w:rsidP="003722A1">
      <w:pPr>
        <w:pStyle w:val="ThesisText"/>
      </w:pPr>
      <w:r>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w:t>
      </w:r>
      <w:r w:rsidRPr="00B5083E">
        <w:rPr>
          <w:rStyle w:val="ThesisTermChar"/>
        </w:rPr>
        <w:t>analyzačních instrukcích</w:t>
      </w:r>
      <w:r>
        <w:t xml:space="preserve"> není reprezentován voláním je proměnná</w:t>
      </w:r>
      <w:r w:rsidR="002E0102">
        <w:t>. Dalším zdrojem hodnoty pro přiřazení může být literál</w:t>
      </w:r>
      <w:r w:rsidR="00A841FA">
        <w:t xml:space="preserve"> a vytvoření nového objektu, které musíme v analyzačních instrukcích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w:t>
      </w:r>
      <w:r w:rsidRPr="00B5083E">
        <w:rPr>
          <w:rStyle w:val="ThesisTermChar"/>
        </w:rPr>
        <w:t>analyzačních instrukcí</w:t>
      </w:r>
      <w:r>
        <w:t xml:space="preserve"> pokryté všechny případy přiřazení, se kterými se ve vyšších jazycích setkáváme. Nicméně pro potřeby analyzačních instrukcí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w:t>
      </w:r>
      <w:r w:rsidRPr="00B5083E">
        <w:rPr>
          <w:rStyle w:val="ThesisTermChar"/>
        </w:rPr>
        <w:t>analyzačních instrukcí</w:t>
      </w:r>
      <w:r>
        <w:t xml:space="preserve">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rPr>
        <w:t>return</w:t>
      </w:r>
      <w:r w:rsidR="002E3164">
        <w:t xml:space="preserve">, </w:t>
      </w:r>
      <w:r w:rsidR="002E3164" w:rsidRPr="003A35DA">
        <w:rPr>
          <w:rStyle w:val="ThesisCodeChar"/>
        </w:rPr>
        <w:t>continue</w:t>
      </w:r>
      <w:r w:rsidR="002E3164">
        <w:t xml:space="preserve"> a </w:t>
      </w:r>
      <w:r w:rsidR="002E3164" w:rsidRPr="003A35DA">
        <w:rPr>
          <w:rStyle w:val="ThesisCodeChar"/>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rPr>
        <w:t>return</w:t>
      </w:r>
      <w:r>
        <w:t xml:space="preserve">, </w:t>
      </w:r>
      <w:r w:rsidRPr="003A35DA">
        <w:rPr>
          <w:rStyle w:val="ThesisCodeChar"/>
        </w:rPr>
        <w:t>continue</w:t>
      </w:r>
      <w:r>
        <w:t xml:space="preserve"> nebo </w:t>
      </w:r>
      <w:r w:rsidRPr="003A35DA">
        <w:rPr>
          <w:rStyle w:val="ThesisCodeChar"/>
        </w:rPr>
        <w:t>goto</w:t>
      </w:r>
      <w:r>
        <w:t xml:space="preserve">, dojde ke skoku </w:t>
      </w:r>
      <w:r w:rsidR="003A35DA">
        <w:t xml:space="preserve">na předem </w:t>
      </w:r>
      <w:r w:rsidR="003A35DA">
        <w:lastRenderedPageBreak/>
        <w:t xml:space="preserve">známou instrukci. </w:t>
      </w:r>
      <w:r w:rsidR="00A032CA">
        <w:t xml:space="preserve">Pro reprezentaci těchto příkazů </w:t>
      </w:r>
      <w:r w:rsidR="003A35DA">
        <w:t xml:space="preserve">přidáme do </w:t>
      </w:r>
      <w:r w:rsidR="003A35DA" w:rsidRPr="00B5083E">
        <w:rPr>
          <w:rStyle w:val="ThesisTermChar"/>
        </w:rPr>
        <w:t>analyzačních instrukcí</w:t>
      </w:r>
      <w:r w:rsidR="003A35DA">
        <w:t xml:space="preserve"> 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rPr>
              <w:t>MethodID</w:t>
            </w:r>
            <w:r>
              <w:t xml:space="preserve"> s argumenty zadané seznamem proměnných </w:t>
            </w:r>
            <w:r w:rsidRPr="009965CF">
              <w:rPr>
                <w:rStyle w:val="ThesisCodeChar"/>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rPr>
              <w:t>InitializerID</w:t>
            </w:r>
            <w:r>
              <w:t xml:space="preserve"> a uloží ho do globální proměnné </w:t>
            </w:r>
            <w:r w:rsidRPr="009965CF">
              <w:rPr>
                <w:rStyle w:val="ThesisCodeChar"/>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rPr>
              <w:t>b</w:t>
            </w:r>
            <w:r w:rsidR="00DE077A">
              <w:t xml:space="preserve">, do proměnné </w:t>
            </w:r>
            <w:r w:rsidR="00DE077A" w:rsidRPr="009965CF">
              <w:rPr>
                <w:rStyle w:val="ThesisCodeChar"/>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rPr>
              <w:t>a,</w:t>
            </w:r>
            <w:r w:rsidR="00414C64" w:rsidRPr="009965CF">
              <w:rPr>
                <w:rStyle w:val="ThesisCodeChar"/>
              </w:rPr>
              <w:t xml:space="preserve"> </w:t>
            </w:r>
            <w:r w:rsidRPr="009965CF">
              <w:rPr>
                <w:rStyle w:val="ThesisCodeChar"/>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rPr>
              <w:t>c</w:t>
            </w:r>
            <w:r>
              <w:rPr>
                <w:rStyle w:val="ThesisTextChar"/>
              </w:rPr>
              <w:t xml:space="preserve">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rPr>
              <w:t>[label],</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rPr>
              <w:t>label</w:t>
            </w:r>
            <w:r>
              <w:rPr>
                <w:rStyle w:val="ThesisTextChar"/>
              </w:rPr>
              <w:t xml:space="preserve"> pouze, pokud je hodnota reprezentovaná proměnnou </w:t>
            </w:r>
            <w:r w:rsidRPr="009965CF">
              <w:rPr>
                <w:rStyle w:val="ThesisCodeChar"/>
              </w:rPr>
              <w:lastRenderedPageBreak/>
              <w:t>a</w:t>
            </w:r>
            <w:r>
              <w:rPr>
                <w:rStyle w:val="ThesisTextChar"/>
              </w:rPr>
              <w:t xml:space="preserve"> vyhodnocena na </w:t>
            </w:r>
            <w:r w:rsidRPr="009965CF">
              <w:rPr>
                <w:rStyle w:val="ThesisCodeChar"/>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F90F8D">
      <w:pPr>
        <w:pStyle w:val="Nadpis2"/>
      </w:pPr>
      <w:bookmarkStart w:id="48" w:name="_Ref381948827"/>
      <w:bookmarkStart w:id="49" w:name="_Toc393658412"/>
      <w:r w:rsidRPr="008100EA">
        <w:t>Typový</w:t>
      </w:r>
      <w:r>
        <w:t xml:space="preserve"> systém</w:t>
      </w:r>
      <w:bookmarkEnd w:id="48"/>
      <w:bookmarkEnd w:id="49"/>
    </w:p>
    <w:p w:rsidR="00B37938" w:rsidRDefault="00295F56" w:rsidP="003722A1">
      <w:pPr>
        <w:pStyle w:val="ThesisText"/>
      </w:pPr>
      <w:r>
        <w:t>Navržené</w:t>
      </w:r>
      <w:r w:rsidR="00B37938">
        <w:t xml:space="preserve"> </w:t>
      </w:r>
      <w:r w:rsidR="00B37938" w:rsidRPr="00B5083E">
        <w:rPr>
          <w:rStyle w:val="ThesisTermChar"/>
        </w:rPr>
        <w:t xml:space="preserve">analyzační </w:t>
      </w:r>
      <w:r w:rsidRPr="00B5083E">
        <w:rPr>
          <w:rStyle w:val="ThesisTermChar"/>
        </w:rPr>
        <w:t>instrukce</w:t>
      </w:r>
      <w:r>
        <w:t xml:space="preserv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w:t>
      </w:r>
      <w:r>
        <w:lastRenderedPageBreak/>
        <w:t xml:space="preserve">používá .NET a je kompatibilní s </w:t>
      </w:r>
      <w:r w:rsidRPr="00925DD1">
        <w:rPr>
          <w:rStyle w:val="ThesisTermChar"/>
        </w:rPr>
        <w:t>Common Language Specification</w:t>
      </w:r>
      <w:r>
        <w:t xml:space="preserve"> </w:t>
      </w:r>
      <w:r w:rsidR="009D3941">
        <w:fldChar w:fldCharType="begin"/>
      </w:r>
      <w:r w:rsidR="009D3941">
        <w:instrText xml:space="preserve"> REF _Ref392105763 \r \h </w:instrText>
      </w:r>
      <w:r w:rsidR="009D3941">
        <w:fldChar w:fldCharType="separate"/>
      </w:r>
      <w:r w:rsidR="006A64DF">
        <w:t>[17]</w:t>
      </w:r>
      <w:r w:rsidR="009D3941">
        <w:fldChar w:fldCharType="end"/>
      </w:r>
      <w:r>
        <w:t xml:space="preserve">. Tato 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6A64DF">
        <w:t>[16]</w:t>
      </w:r>
      <w:r w:rsidR="009D3941">
        <w:fldChar w:fldCharType="end"/>
      </w:r>
      <w:r w:rsidR="009D3941">
        <w:t xml:space="preserve">. </w:t>
      </w:r>
      <w:r>
        <w:t xml:space="preserve">Podle ní budeme například binární operátor </w:t>
      </w:r>
      <w:r w:rsidRPr="00DC47C7">
        <w:rPr>
          <w:rStyle w:val="ThesisCodeChar"/>
        </w:rPr>
        <w:t>+</w:t>
      </w:r>
      <w:r>
        <w:t xml:space="preserve"> chápat jako metodu </w:t>
      </w:r>
      <w:r w:rsidRPr="00C34BB7">
        <w:rPr>
          <w:rStyle w:val="ThesisCodeChar"/>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Pr>
          <w:rFonts w:ascii="Courier New" w:hAnsi="Courier New" w:cs="Courier New"/>
          <w:sz w:val="22"/>
          <w:szCs w:val="22"/>
        </w:rPr>
        <w:t xml:space="preserve">B </w:t>
      </w:r>
      <w:r w:rsidRPr="00C34BB7">
        <w:rPr>
          <w:rStyle w:val="ThesisCodeChar"/>
        </w:rPr>
        <w:t>op_Implicit(A)</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Test jsou vytvořeny metody </w:t>
      </w:r>
      <w:r w:rsidRPr="00C34BB7">
        <w:rPr>
          <w:rStyle w:val="ThesisCodeChar"/>
        </w:rPr>
        <w:t>get_Test</w:t>
      </w:r>
      <w:r>
        <w:rPr>
          <w:rFonts w:ascii="Courier New" w:hAnsi="Courier New" w:cs="Courier New"/>
          <w:sz w:val="22"/>
          <w:szCs w:val="22"/>
        </w:rPr>
        <w:t xml:space="preserve"> </w:t>
      </w:r>
      <w:r>
        <w:t xml:space="preserve">a </w:t>
      </w:r>
      <w:r w:rsidRPr="00C34BB7">
        <w:rPr>
          <w:rStyle w:val="ThesisCodeChar"/>
        </w:rPr>
        <w:t>set_Test</w:t>
      </w:r>
      <w:r>
        <w:t xml:space="preserve">. Datové položky jsou v .NET reprezentovány skutečnou adresou v operační paměti. My však pro usnadnění práce překladačům budeme datové položky opět reprezentovat jako by se jednalo o </w:t>
      </w:r>
      <w:r w:rsidR="007A249E">
        <w:t>vlastnost</w:t>
      </w:r>
      <w:r>
        <w:t xml:space="preserve"> s getter a setter metodou. Indexery budeme převádět do metod </w:t>
      </w:r>
      <w:r w:rsidRPr="00C34BB7">
        <w:rPr>
          <w:rStyle w:val="ThesisCodeChar"/>
        </w:rPr>
        <w:t>get_Item</w:t>
      </w:r>
      <w:r>
        <w:rPr>
          <w:rFonts w:ascii="Courier New" w:hAnsi="Courier New" w:cs="Courier New"/>
          <w:sz w:val="22"/>
          <w:szCs w:val="22"/>
        </w:rPr>
        <w:t xml:space="preserve"> </w:t>
      </w:r>
      <w:r>
        <w:t xml:space="preserve">a </w:t>
      </w:r>
      <w:r w:rsidRPr="00C34BB7">
        <w:rPr>
          <w:rStyle w:val="ThesisCodeChar"/>
        </w:rPr>
        <w:t>set_Item</w:t>
      </w:r>
      <w:r>
        <w:rPr>
          <w:rFonts w:ascii="Courier New" w:hAnsi="Courier New" w:cs="Courier New"/>
          <w:sz w:val="22"/>
          <w:szCs w:val="22"/>
        </w:rPr>
        <w:t xml:space="preserve"> </w:t>
      </w:r>
      <w:r w:rsidR="00126DD6">
        <w:t>s příslušným počtem parametrů.</w:t>
      </w:r>
    </w:p>
    <w:p w:rsidR="008100EA" w:rsidRPr="00EE1469" w:rsidRDefault="008100EA" w:rsidP="00F90F8D">
      <w:pPr>
        <w:pStyle w:val="Nadpis2"/>
        <w:rPr>
          <w:rStyle w:val="Nadpis2Char"/>
          <w:b/>
          <w:bCs/>
        </w:rPr>
      </w:pPr>
      <w:bookmarkStart w:id="50" w:name="_Ref390374048"/>
      <w:bookmarkStart w:id="51" w:name="_Toc393658413"/>
      <w:r w:rsidRPr="00EE1469">
        <w:rPr>
          <w:rStyle w:val="Nadpis2Char"/>
          <w:b/>
          <w:bCs/>
        </w:rPr>
        <w:t>Vykreslování schématu kompozice</w:t>
      </w:r>
      <w:bookmarkEnd w:id="50"/>
      <w:bookmarkEnd w:id="51"/>
    </w:p>
    <w:p w:rsidR="00703AB0" w:rsidRPr="00C972EE" w:rsidRDefault="00703AB0" w:rsidP="003722A1">
      <w:pPr>
        <w:pStyle w:val="ThesisInserted"/>
      </w:pPr>
      <w:r>
        <w:t xml:space="preserve">V průběhu interpretace </w:t>
      </w:r>
      <w:r w:rsidRPr="00703AB0">
        <w:rPr>
          <w:rStyle w:val="ThesisTermChar"/>
        </w:rPr>
        <w:t>composition point</w:t>
      </w:r>
      <w:r w:rsidR="00B5083E">
        <w:rPr>
          <w:rStyle w:val="ThesisTermChar"/>
        </w:rPr>
        <w:t>u</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rPr>
        <w:t>string</w:t>
      </w:r>
      <w:r w:rsidRPr="00C972EE">
        <w:t xml:space="preserve"> nebo </w:t>
      </w:r>
      <w:r w:rsidRPr="00703AB0">
        <w:rPr>
          <w:rStyle w:val="ThesisCodeChar"/>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w:t>
      </w:r>
      <w:r w:rsidR="00703AB0">
        <w:lastRenderedPageBreak/>
        <w:t xml:space="preserve">tedy toho, že </w:t>
      </w:r>
      <w:r w:rsidR="00703AB0" w:rsidRPr="00703AB0">
        <w:rPr>
          <w:rStyle w:val="ThesisTermChar"/>
        </w:rPr>
        <w:t>instance</w:t>
      </w:r>
      <w:r w:rsidR="00703AB0">
        <w:t xml:space="preserve"> jsou po vytvoření obvykle přiřazeny do nějaké proměnné. 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6A64DF">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F90F8D">
      <w:pPr>
        <w:pStyle w:val="Nadpis3"/>
      </w:pPr>
      <w:bookmarkStart w:id="52" w:name="_Toc393658414"/>
      <w:r w:rsidRPr="0077536E">
        <w:t>Pozicování zobrazených instancí</w:t>
      </w:r>
      <w:bookmarkEnd w:id="52"/>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B5083E" w:rsidRDefault="003F1409" w:rsidP="00B5083E">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w:t>
      </w:r>
      <w:r w:rsidR="00B5083E">
        <w:t>Popsanou</w:t>
      </w:r>
      <w:r w:rsidR="008A658E">
        <w:t xml:space="preserve"> situaci znázorňuje následující obrázek</w:t>
      </w:r>
      <w:r w:rsidR="00B5083E">
        <w:t xml:space="preserve"> </w:t>
      </w:r>
      <w:r w:rsidR="00B5083E">
        <w:fldChar w:fldCharType="begin"/>
      </w:r>
      <w:r w:rsidR="00B5083E">
        <w:instrText xml:space="preserve"> REF _Ref393540465 \h </w:instrText>
      </w:r>
      <w:r w:rsidR="00B5083E">
        <w:fldChar w:fldCharType="separate"/>
      </w:r>
      <w:r w:rsidR="006A64DF">
        <w:rPr>
          <w:noProof/>
        </w:rPr>
        <w:t>2</w:t>
      </w:r>
      <w:r w:rsidR="006A64DF">
        <w:t>-</w:t>
      </w:r>
      <w:r w:rsidR="006A64DF">
        <w:rPr>
          <w:noProof/>
        </w:rPr>
        <w:t>11</w:t>
      </w:r>
      <w:r w:rsidR="00B5083E">
        <w:fldChar w:fldCharType="end"/>
      </w:r>
      <w:r w:rsidR="008A658E">
        <w:t>:</w:t>
      </w:r>
    </w:p>
    <w:p w:rsidR="00B5083E" w:rsidRDefault="00B5083E" w:rsidP="00B5083E">
      <w:pPr>
        <w:pStyle w:val="ThesisText"/>
      </w:pPr>
    </w:p>
    <w:p w:rsidR="00B5083E" w:rsidRDefault="00B5083E" w:rsidP="00B5083E">
      <w:pPr>
        <w:pStyle w:val="ThesisText"/>
        <w:keepNext/>
        <w:ind w:firstLine="0"/>
      </w:pPr>
      <w:r>
        <w:object w:dxaOrig="12120" w:dyaOrig="3046">
          <v:shape id="_x0000_i1050" type="#_x0000_t75" style="width:406.5pt;height:103.5pt;mso-position-horizontal:absolute" o:ole="">
            <v:imagedata r:id="rId55" o:title=""/>
          </v:shape>
          <o:OLEObject Type="Embed" ProgID="Visio.Drawing.15" ShapeID="_x0000_i1050" DrawAspect="Content" ObjectID="_1467400663" r:id="rId56"/>
        </w:object>
      </w:r>
    </w:p>
    <w:bookmarkStart w:id="53" w:name="_Ref393540465"/>
    <w:p w:rsidR="007F48E3" w:rsidRPr="00B5083E" w:rsidRDefault="00C576EB" w:rsidP="00B5083E">
      <w:pPr>
        <w:pStyle w:val="Titulek"/>
      </w:pPr>
      <w:r>
        <w:fldChar w:fldCharType="begin"/>
      </w:r>
      <w:r>
        <w:instrText xml:space="preserve"> STYLEREF 1 \s </w:instrText>
      </w:r>
      <w:r>
        <w:fldChar w:fldCharType="separate"/>
      </w:r>
      <w:r w:rsidR="006A64DF">
        <w:rPr>
          <w:noProof/>
        </w:rPr>
        <w:t>2</w:t>
      </w:r>
      <w:r>
        <w:fldChar w:fldCharType="end"/>
      </w:r>
      <w:r>
        <w:t>-</w:t>
      </w:r>
      <w:r w:rsidR="00785A39">
        <w:fldChar w:fldCharType="begin"/>
      </w:r>
      <w:r w:rsidR="00785A39">
        <w:instrText xml:space="preserve"> SEQ Obrázek \* ARABIC \s 1 </w:instrText>
      </w:r>
      <w:r w:rsidR="00785A39">
        <w:fldChar w:fldCharType="separate"/>
      </w:r>
      <w:r w:rsidR="006A64DF">
        <w:rPr>
          <w:noProof/>
        </w:rPr>
        <w:t>11</w:t>
      </w:r>
      <w:r w:rsidR="00785A39">
        <w:rPr>
          <w:noProof/>
        </w:rPr>
        <w:fldChar w:fldCharType="end"/>
      </w:r>
      <w:bookmarkEnd w:id="53"/>
      <w:r w:rsidR="00B5083E" w:rsidRPr="00B5083E">
        <w:t xml:space="preserve"> Situace, kdy je po přesunutí zelené položky nutné řetězově posunout alespoň dvě modré položky, tak abychom dostali schéma bez překrývání</w:t>
      </w:r>
    </w:p>
    <w:p w:rsidR="008A658E" w:rsidRDefault="008A658E" w:rsidP="003722A1">
      <w:pPr>
        <w:pStyle w:val="ThesisText"/>
      </w:pPr>
      <w:r>
        <w:lastRenderedPageBreak/>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F90F8D">
      <w:pPr>
        <w:pStyle w:val="Nadpis3"/>
      </w:pPr>
      <w:bookmarkStart w:id="54" w:name="_Ref391047073"/>
      <w:bookmarkStart w:id="55" w:name="_Toc393658415"/>
      <w:r>
        <w:t>Hledání tras spojnic komponent</w:t>
      </w:r>
      <w:bookmarkEnd w:id="54"/>
      <w:bookmarkEnd w:id="55"/>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B5083E" w:rsidP="007F48E3">
      <w:pPr>
        <w:pStyle w:val="ThesisText"/>
        <w:keepNext/>
      </w:pPr>
      <w:r>
        <w:object w:dxaOrig="7830" w:dyaOrig="3046">
          <v:shape id="_x0000_i1051" type="#_x0000_t75" style="width:334.5pt;height:129pt;mso-position-horizontal:absolute" o:ole="">
            <v:imagedata r:id="rId57" o:title=""/>
          </v:shape>
          <o:OLEObject Type="Embed" ProgID="Visio.Drawing.15" ShapeID="_x0000_i1051" DrawAspect="Content" ObjectID="_1467400664" r:id="rId58"/>
        </w:object>
      </w:r>
    </w:p>
    <w:p w:rsidR="00B5083E" w:rsidRDefault="00B5083E" w:rsidP="007F48E3">
      <w:pPr>
        <w:pStyle w:val="Titulek"/>
      </w:pPr>
    </w:p>
    <w:p w:rsidR="007F48E3" w:rsidRDefault="00785A39" w:rsidP="007F48E3">
      <w:pPr>
        <w:pStyle w:val="Titulek"/>
      </w:pPr>
      <w:r>
        <w:fldChar w:fldCharType="begin"/>
      </w:r>
      <w:r>
        <w:instrText xml:space="preserve"> STYLEREF 1 \s </w:instrText>
      </w:r>
      <w:r>
        <w:fldChar w:fldCharType="separate"/>
      </w:r>
      <w:r w:rsidR="006A64DF">
        <w:rPr>
          <w:noProof/>
        </w:rPr>
        <w:t>2</w:t>
      </w:r>
      <w:r>
        <w:rPr>
          <w:noProof/>
        </w:rPr>
        <w:fldChar w:fldCharType="end"/>
      </w:r>
      <w:r w:rsidR="00C576EB">
        <w:t>-</w:t>
      </w:r>
      <w:r>
        <w:fldChar w:fldCharType="begin"/>
      </w:r>
      <w:r>
        <w:instrText xml:space="preserve"> SEQ Obrázek \* ARABIC \s 1 </w:instrText>
      </w:r>
      <w:r>
        <w:fldChar w:fldCharType="separate"/>
      </w:r>
      <w:r w:rsidR="006A64DF">
        <w:rPr>
          <w:noProof/>
        </w:rPr>
        <w:t>12</w:t>
      </w:r>
      <w:r>
        <w:rPr>
          <w:noProof/>
        </w:rPr>
        <w:fldChar w:fldCharType="end"/>
      </w:r>
      <w:r w:rsidR="007F48E3">
        <w:t xml:space="preserve"> Situace, kdy spojnice musí protnout hranu obou katalogů, nehledě na trasu, kterou spojnice povede.</w:t>
      </w:r>
    </w:p>
    <w:p w:rsidR="00B5083E" w:rsidRPr="00B5083E" w:rsidRDefault="00B5083E" w:rsidP="00B5083E"/>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52" type="#_x0000_t75" style="width:172.5pt;height:135pt" o:ole="">
            <v:imagedata r:id="rId59" o:title=""/>
          </v:shape>
          <o:OLEObject Type="Embed" ProgID="Visio.Drawing.15" ShapeID="_x0000_i1052" DrawAspect="Content" ObjectID="_1467400665" r:id="rId60"/>
        </w:object>
      </w:r>
    </w:p>
    <w:p w:rsidR="00C20A83" w:rsidRDefault="00C20A83" w:rsidP="00583E48">
      <w:pPr>
        <w:pStyle w:val="Titulek"/>
      </w:pPr>
    </w:p>
    <w:p w:rsidR="00ED276A" w:rsidRDefault="00785A39" w:rsidP="00583E48">
      <w:pPr>
        <w:pStyle w:val="Titulek"/>
      </w:pPr>
      <w:r>
        <w:fldChar w:fldCharType="begin"/>
      </w:r>
      <w:r>
        <w:instrText xml:space="preserve"> STYLEREF 1 \s </w:instrText>
      </w:r>
      <w:r>
        <w:fldChar w:fldCharType="separate"/>
      </w:r>
      <w:r w:rsidR="006A64DF">
        <w:rPr>
          <w:noProof/>
        </w:rPr>
        <w:t>2</w:t>
      </w:r>
      <w:r>
        <w:rPr>
          <w:noProof/>
        </w:rPr>
        <w:fldChar w:fldCharType="end"/>
      </w:r>
      <w:r w:rsidR="00C576EB">
        <w:t>-</w:t>
      </w:r>
      <w:r>
        <w:fldChar w:fldCharType="begin"/>
      </w:r>
      <w:r>
        <w:instrText xml:space="preserve"> SEQ Obrázek \* ARABIC \s 1 </w:instrText>
      </w:r>
      <w:r>
        <w:fldChar w:fldCharType="separate"/>
      </w:r>
      <w:r w:rsidR="006A64DF">
        <w:rPr>
          <w:noProof/>
        </w:rPr>
        <w:t>13</w:t>
      </w:r>
      <w:r>
        <w:rPr>
          <w:noProof/>
        </w:rPr>
        <w:fldChar w:fldCharType="end"/>
      </w:r>
      <w:r w:rsidR="00925DD1">
        <w:t xml:space="preserve"> </w:t>
      </w:r>
      <w:r w:rsidR="00583E48">
        <w:t>Pokud dovolíme, aby byly zobrazené položky libovolně blízko u sebe, nemůžeme pro komponenty 1 a 2 nalézt neprotínající spojnici.</w:t>
      </w:r>
    </w:p>
    <w:p w:rsidR="00703AB0" w:rsidRDefault="00EB2928" w:rsidP="00F90F8D">
      <w:pPr>
        <w:pStyle w:val="Nadpis2"/>
      </w:pPr>
      <w:bookmarkStart w:id="56" w:name="_Ref391056512"/>
      <w:bookmarkStart w:id="57" w:name="_Toc393658416"/>
      <w:r>
        <w:lastRenderedPageBreak/>
        <w:t>Testování editoru</w:t>
      </w:r>
      <w:bookmarkEnd w:id="56"/>
      <w:bookmarkEnd w:id="57"/>
    </w:p>
    <w:p w:rsidR="008A2B97" w:rsidRDefault="008A2B97" w:rsidP="003722A1">
      <w:pPr>
        <w:pStyle w:val="ThesisText"/>
      </w:pPr>
      <w:r>
        <w:t>Předchozí verze editoru je obtížně testovatelná. Tato vlastnost je zapříčiněna úzkou provázaností editoru s </w:t>
      </w:r>
      <w:r w:rsidRPr="00B35932">
        <w:rPr>
          <w:rStyle w:val="ThesisTermChar"/>
        </w:rPr>
        <w:t>Visual Studiem</w:t>
      </w:r>
      <w:r>
        <w:t xml:space="preserve">. Neboť pro spuštění testu by bylo nutné spouštět i </w:t>
      </w:r>
      <w:r w:rsidRPr="00B35932">
        <w:rPr>
          <w:rStyle w:val="ThesisTermChar"/>
        </w:rPr>
        <w:t>Visual Studio</w:t>
      </w:r>
      <w:r>
        <w:t xml:space="preserve"> s editorem načteným jako plugin, což by bylo nepraktické. Z tohoto důvodu budeme po nové verzi požadovat možnost spuštění editoru i bez </w:t>
      </w:r>
      <w:r w:rsidRPr="00B35932">
        <w:rPr>
          <w:rStyle w:val="ThesisTermChar"/>
        </w:rPr>
        <w:t>Visual Studia</w:t>
      </w:r>
      <w:r>
        <w:t>.</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rsidRPr="00B35932">
        <w:rPr>
          <w:rStyle w:val="ThesisTermChar"/>
        </w:rPr>
        <w:t>Analyzační instrukce</w:t>
      </w:r>
      <w:r>
        <w:t xml:space="preserv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w:t>
      </w:r>
      <w:r w:rsidRPr="00B35932">
        <w:rPr>
          <w:rStyle w:val="ThesisTermChar"/>
        </w:rPr>
        <w:t>analyzačních instrukcí</w:t>
      </w:r>
      <w:r>
        <w:t xml:space="preserve"> je správná simulace virtuálního stroje, která se projevuje změnami v simulovaném běhovém prostředí. Z tohoto důvodu potřebujeme od testovacího frameworku možnost spouštět testovací programy zapsané v </w:t>
      </w:r>
      <w:r w:rsidRPr="00B35932">
        <w:rPr>
          <w:rStyle w:val="ThesisTermChar"/>
        </w:rPr>
        <w:t>analyzačních instrukcí</w:t>
      </w:r>
      <w:r w:rsidR="00603C19">
        <w:rPr>
          <w:rStyle w:val="ThesisTermChar"/>
        </w:rPr>
        <w:t>ch</w:t>
      </w:r>
      <w:r>
        <w:t xml:space="preserve">.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 xml:space="preserve">ládán do </w:t>
      </w:r>
      <w:r w:rsidR="00382E9B" w:rsidRPr="00603C19">
        <w:rPr>
          <w:rStyle w:val="ThesisTermChar"/>
        </w:rPr>
        <w:t>analyzačních instrukcí</w:t>
      </w:r>
      <w:r w:rsidR="00382E9B">
        <w:t>.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w:t>
      </w:r>
      <w:r w:rsidRPr="00603C19">
        <w:rPr>
          <w:rStyle w:val="ThesisTermChar"/>
        </w:rPr>
        <w:t>zdrojových instrukcí</w:t>
      </w:r>
      <w:r>
        <w:t xml:space="preserve">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t>Typo</w:t>
      </w:r>
      <w:r w:rsidR="005F742F">
        <w:t>vé definice</w:t>
      </w:r>
    </w:p>
    <w:p w:rsidR="00971134" w:rsidRDefault="00971134" w:rsidP="003722A1">
      <w:pPr>
        <w:pStyle w:val="ThesisText"/>
      </w:pPr>
      <w:r w:rsidRPr="00603C19">
        <w:t>Typové definice</w:t>
      </w:r>
      <w:r>
        <w:t xml:space="preserv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w:t>
      </w:r>
      <w:r w:rsidRPr="00603C19">
        <w:t>typové definice</w:t>
      </w:r>
      <w:r>
        <w:t xml:space="preserve"> proto mohou mít netriviální implementace a je </w:t>
      </w:r>
      <w:r w:rsidR="00111622">
        <w:t>d</w:t>
      </w:r>
      <w:r>
        <w:t>ůležité mít možnost je otestovat. Příkladem takové</w:t>
      </w:r>
      <w:r w:rsidR="00111622">
        <w:t xml:space="preserve"> netriviální </w:t>
      </w:r>
      <w:r w:rsidR="00111622" w:rsidRPr="00603C19">
        <w:t>typové definice</w:t>
      </w:r>
      <w:r w:rsidR="00111622">
        <w:t xml:space="preserv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6A64DF">
        <w:t>2.6</w:t>
      </w:r>
      <w:r w:rsidR="009D3941">
        <w:fldChar w:fldCharType="end"/>
      </w:r>
      <w:r w:rsidR="009D3941">
        <w:t xml:space="preserve"> </w:t>
      </w:r>
      <w:r>
        <w:t xml:space="preserve">víme, že změny ve zdrojových kódech mohou být v některých situacích velmi komplexní. Editace se tvoří na základě informací získaných v průběhu parsování. Ty </w:t>
      </w:r>
      <w:r>
        <w:lastRenderedPageBreak/>
        <w:t>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6A64DF">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F90F8D">
      <w:pPr>
        <w:pStyle w:val="Nadpis2"/>
      </w:pPr>
      <w:bookmarkStart w:id="58" w:name="_Ref390374401"/>
      <w:bookmarkStart w:id="59" w:name="_Toc393658417"/>
      <w:r>
        <w:t xml:space="preserve">Požadavky na architekturu </w:t>
      </w:r>
      <w:r w:rsidR="007F5B5D">
        <w:t>editoru</w:t>
      </w:r>
      <w:bookmarkEnd w:id="58"/>
      <w:bookmarkEnd w:id="59"/>
    </w:p>
    <w:p w:rsidR="00873A6D" w:rsidRDefault="00822865" w:rsidP="00822865">
      <w:pPr>
        <w:pStyle w:val="ThesisText"/>
      </w:pPr>
      <w:r>
        <w:t>Ze zkušeností s vývojem předchozí verze editoru popsaný</w:t>
      </w:r>
      <w:r w:rsidR="00603C19">
        <w:t>m</w:t>
      </w:r>
      <w:r>
        <w:t xml:space="preserve">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6A64DF">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w:t>
      </w:r>
      <w:r w:rsidRPr="00603C19">
        <w:rPr>
          <w:rStyle w:val="ThesisTermChar"/>
        </w:rPr>
        <w:t>composition pointu.</w:t>
      </w:r>
      <w:r>
        <w:t xml:space="preserve"> Aby bylo analýzu možné testovat nezávisle na ostatních funkcích editoru, oddělíme ji do samostatné knihovny </w:t>
      </w:r>
      <w:r w:rsidR="00603C19" w:rsidRPr="00603C19">
        <w:rPr>
          <w:rStyle w:val="ThesisTermChar"/>
        </w:rPr>
        <w:t>MEFEditor.</w:t>
      </w:r>
      <w:r w:rsidRPr="00A37E66">
        <w:rPr>
          <w:rStyle w:val="ThesisTermChar"/>
        </w:rPr>
        <w:t>Analyzing.dll</w:t>
      </w:r>
      <w:r>
        <w:t>. Součástí implementace analýzy je inte</w:t>
      </w:r>
      <w:r w:rsidR="000730A3">
        <w:t xml:space="preserve">rpretace </w:t>
      </w:r>
      <w:r w:rsidR="000730A3" w:rsidRPr="00603C19">
        <w:rPr>
          <w:rStyle w:val="ThesisTermChar"/>
        </w:rPr>
        <w:t>analyzačních instrukcí</w:t>
      </w:r>
      <w:r w:rsidR="000730A3">
        <w:t xml:space="preserve"> a základní algoritmy pro tvorbu editací, které vycházejí z informací uložených do </w:t>
      </w:r>
      <w:r w:rsidR="000730A3" w:rsidRPr="00603C19">
        <w:rPr>
          <w:rStyle w:val="ThesisTermChar"/>
        </w:rPr>
        <w:t>analyzačních instrukcí</w:t>
      </w:r>
      <w:r w:rsidR="000730A3">
        <w:t xml:space="preserve">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603C19">
        <w:rPr>
          <w:rStyle w:val="ThesisTermChar"/>
        </w:rPr>
        <w:t>MEFEditor.D</w:t>
      </w:r>
      <w:r w:rsidR="005625EB" w:rsidRPr="005625EB">
        <w:rPr>
          <w:rStyle w:val="ThesisTermChar"/>
        </w:rPr>
        <w:t>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lastRenderedPageBreak/>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6A64DF">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6A64DF">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00603C19">
        <w:rPr>
          <w:rStyle w:val="ThesisTermChar"/>
        </w:rPr>
        <w:t>MEFEditor.T</w:t>
      </w:r>
      <w:r w:rsidRPr="005D6888">
        <w:rPr>
          <w:rStyle w:val="ThesisTermChar"/>
        </w:rPr>
        <w: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w:t>
      </w:r>
      <w:r w:rsidR="00603C19">
        <w:t>,</w:t>
      </w:r>
      <w:r w:rsidR="000A197A">
        <w:t xml:space="preserve">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6A64DF">
        <w:t>1.6</w:t>
      </w:r>
      <w:r>
        <w:fldChar w:fldCharType="end"/>
      </w:r>
      <w:r>
        <w:t xml:space="preserve"> zjistili, že automatické testování funkcí závislých na </w:t>
      </w:r>
      <w:r w:rsidRPr="00603C19">
        <w:rPr>
          <w:rStyle w:val="ThesisTermChar"/>
        </w:rPr>
        <w:t>Visual Studiu</w:t>
      </w:r>
      <w:r>
        <w:t xml:space="preserve"> je problematické. Z tohoto důvodu se je budeme snažit vyčlenit do samostatné knihovny </w:t>
      </w:r>
      <w:r w:rsidR="00603C19" w:rsidRPr="00603C19">
        <w:rPr>
          <w:rStyle w:val="ThesisTermChar"/>
        </w:rPr>
        <w:t>MEFEditor.I</w:t>
      </w:r>
      <w:r w:rsidRPr="00603C19">
        <w:rPr>
          <w:rStyle w:val="ThesisTermChar"/>
        </w:rPr>
        <w:t>nteroperability.dll</w:t>
      </w:r>
      <w:r>
        <w:t>. Pro přílišnou provázanost s </w:t>
      </w:r>
      <w:r w:rsidRPr="00603C19">
        <w:rPr>
          <w:rStyle w:val="ThesisTermChar"/>
        </w:rPr>
        <w:t>Visual Studiem</w:t>
      </w:r>
      <w:r>
        <w:t xml:space="preserve">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 xml:space="preserve">Kvůli jednoduchosti použití si tedy vystačíme s rozšiřitelností poskytovanou MEF. Editor bude tedy definovat </w:t>
      </w:r>
      <w:r w:rsidR="00AB4803" w:rsidRPr="00603C19">
        <w:rPr>
          <w:rStyle w:val="ThesisTermChar"/>
        </w:rPr>
        <w:t>složku</w:t>
      </w:r>
      <w:r w:rsidR="00603C19" w:rsidRPr="00603C19">
        <w:rPr>
          <w:rStyle w:val="ThesisTermChar"/>
        </w:rPr>
        <w:t xml:space="preserve"> rozšíření</w:t>
      </w:r>
      <w:r w:rsidR="00AB4803">
        <w:t>,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w:t>
      </w:r>
      <w:r w:rsidRPr="00603C19">
        <w:rPr>
          <w:rStyle w:val="ThesisTermChar"/>
        </w:rPr>
        <w:t>Visual Studia</w:t>
      </w:r>
      <w:r>
        <w:t xml:space="preserve">,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6A64DF">
        <w:t>3.1</w:t>
      </w:r>
      <w:r>
        <w:fldChar w:fldCharType="end"/>
      </w:r>
      <w:r>
        <w:t xml:space="preserve">. </w:t>
      </w:r>
    </w:p>
    <w:p w:rsidR="006F591D" w:rsidRPr="006F591D" w:rsidRDefault="006F591D" w:rsidP="006F591D">
      <w:pPr>
        <w:pStyle w:val="ThesisText"/>
      </w:pPr>
      <w:r>
        <w:t xml:space="preserve">Knihovna pluginu bude nazvána </w:t>
      </w:r>
      <w:r w:rsidR="00603C19">
        <w:rPr>
          <w:rStyle w:val="ThesisTermChar"/>
        </w:rPr>
        <w:t>MEFEditor.P</w:t>
      </w:r>
      <w:r w:rsidRPr="001A7062">
        <w:rPr>
          <w:rStyle w:val="ThesisTermChar"/>
        </w:rPr>
        <w:t>lugin.dll</w:t>
      </w:r>
      <w:r>
        <w:t xml:space="preserve"> a bude obsahovat jednak kód</w:t>
      </w:r>
      <w:r w:rsidR="001A7062">
        <w:t xml:space="preserve">, který zajistí načtení editoru do </w:t>
      </w:r>
      <w:r w:rsidR="001A7062" w:rsidRPr="00A84B52">
        <w:rPr>
          <w:rStyle w:val="ThesisTermChar"/>
        </w:rPr>
        <w:t>Visual Studia</w:t>
      </w:r>
      <w:r w:rsidR="001A7062">
        <w:t>, ale také kód, který definuje uživatelské rozhraní editoru. Tato knihovna tedy bude využívat analýzu, vykreslování, typový systém i knihovnu pro spolupráci s </w:t>
      </w:r>
      <w:r w:rsidR="001A7062" w:rsidRPr="00A84B52">
        <w:rPr>
          <w:rStyle w:val="ThesisTermChar"/>
        </w:rPr>
        <w:t>Visual Studiem</w:t>
      </w:r>
      <w:r w:rsidR="001A7062">
        <w:t>.</w:t>
      </w:r>
      <w:r w:rsidR="00A84B52">
        <w:t xml:space="preserve"> Kvůli</w:t>
      </w:r>
      <w:r w:rsidR="001A7062">
        <w:t xml:space="preserve"> značné provázanosti s </w:t>
      </w:r>
      <w:r w:rsidR="001A7062" w:rsidRPr="00A84B52">
        <w:rPr>
          <w:rStyle w:val="ThesisTermChar"/>
        </w:rPr>
        <w:t>Visual Studiem</w:t>
      </w:r>
      <w:r w:rsidR="001A7062">
        <w:t xml:space="preserve">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w:t>
      </w:r>
      <w:r w:rsidRPr="00A84B52">
        <w:rPr>
          <w:rStyle w:val="ThesisTermChar"/>
        </w:rPr>
        <w:t>Visual Studio</w:t>
      </w:r>
      <w:r>
        <w:t xml:space="preserve">, potřebujeme nějakou spustitelnou assembly, ve které bychom ho mohli spouštět. Tuto assembly nazveme </w:t>
      </w:r>
      <w:r w:rsidR="00A84B52">
        <w:rPr>
          <w:rStyle w:val="ThesisTermChar"/>
        </w:rPr>
        <w:t>MEFEditor.T</w:t>
      </w:r>
      <w:r w:rsidR="00F206C1">
        <w:rPr>
          <w:rStyle w:val="ThesisTermChar"/>
        </w:rPr>
        <w:t>estConsole</w:t>
      </w:r>
      <w:r w:rsidRPr="001A7062">
        <w:rPr>
          <w:rStyle w:val="ThesisTermChar"/>
        </w:rPr>
        <w:t>.exe</w:t>
      </w:r>
      <w:r>
        <w:t xml:space="preserve">. Bude využívat knihoven analýzy, vykreslování a typového systému. Díky tomu nebude mít žádnou vazbu na </w:t>
      </w:r>
      <w:r w:rsidRPr="00A84B52">
        <w:rPr>
          <w:rStyle w:val="ThesisTermChar"/>
        </w:rPr>
        <w:t>Visual Studio</w:t>
      </w:r>
      <w:r>
        <w:t xml:space="preserve"> a bude moct být spouštěna bez něj. Součástí této assembly budou rutiny pro přehledné vypisování ladících výpisů a testování jednotlivých částí editoru.</w:t>
      </w:r>
    </w:p>
    <w:p w:rsidR="001A7062" w:rsidRDefault="001A7062" w:rsidP="001A7062">
      <w:pPr>
        <w:pStyle w:val="TextChapter"/>
      </w:pPr>
      <w:r>
        <w:lastRenderedPageBreak/>
        <w:t>Testovací framework</w:t>
      </w:r>
    </w:p>
    <w:p w:rsidR="001A7062" w:rsidRPr="001A7062" w:rsidRDefault="001A7062" w:rsidP="001A7062">
      <w:pPr>
        <w:pStyle w:val="ThesisText"/>
      </w:pPr>
      <w:r w:rsidRPr="00A84B52">
        <w:rPr>
          <w:rStyle w:val="ThesisTermChar"/>
        </w:rPr>
        <w:t>Visual Studio</w:t>
      </w:r>
      <w:r>
        <w:t xml:space="preserve">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A84B52">
        <w:rPr>
          <w:rStyle w:val="ThesisTermChar"/>
        </w:rPr>
        <w:t>MEFEditor.U</w:t>
      </w:r>
      <w:r w:rsidR="00903EF9" w:rsidRPr="00903EF9">
        <w:rPr>
          <w:rStyle w:val="ThesisTermChar"/>
        </w:rPr>
        <w:t>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6A64DF">
        <w:t>2.10</w:t>
      </w:r>
      <w:r w:rsidR="009D3941">
        <w:fldChar w:fldCharType="end"/>
      </w:r>
      <w:r w:rsidR="00903EF9">
        <w:t>.</w:t>
      </w:r>
    </w:p>
    <w:p w:rsidR="008100EA" w:rsidRDefault="008100EA" w:rsidP="00F90F8D">
      <w:pPr>
        <w:pStyle w:val="Nadpis1"/>
      </w:pPr>
      <w:r w:rsidRPr="00B41C42">
        <w:br w:type="page"/>
      </w:r>
      <w:bookmarkStart w:id="60" w:name="_Ref390609621"/>
      <w:bookmarkStart w:id="61" w:name="_Toc393658418"/>
      <w:r>
        <w:lastRenderedPageBreak/>
        <w:t>Rozšiřitelnost Microsoft Visual Studia 2012</w:t>
      </w:r>
      <w:bookmarkEnd w:id="60"/>
      <w:bookmarkEnd w:id="61"/>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rsidR="006A64DF">
        <w:t>[1]</w:t>
      </w:r>
      <w:r>
        <w:fldChar w:fldCharType="end"/>
      </w:r>
      <w:r>
        <w:t xml:space="preserve"> </w:t>
      </w:r>
      <w:r w:rsidR="00165EB2">
        <w:t xml:space="preserve">stejného autora, jako je tato diplomová práce, jsme rozebírali rozšiřitelnost </w:t>
      </w:r>
      <w:r w:rsidR="00165EB2" w:rsidRPr="00A84B52">
        <w:rPr>
          <w:rStyle w:val="ThesisTermChar"/>
        </w:rPr>
        <w:t>Microsoft Visual Studia 2010</w:t>
      </w:r>
      <w:r w:rsidR="00165EB2">
        <w:t xml:space="preserve"> vzhledem k potřebám editoru analyzovat zdrojové kódy. Možnosti rozšiřitelnosti jsou pro verzi </w:t>
      </w:r>
      <w:r w:rsidR="00165EB2" w:rsidRPr="00A84B52">
        <w:rPr>
          <w:rStyle w:val="ThesisTermChar"/>
        </w:rPr>
        <w:t>Microsoft Visual Studio 2012</w:t>
      </w:r>
      <w:r w:rsidR="00165EB2">
        <w:t xml:space="preserve">, na kterou je editor zaměřen, v aspektech důležitých pro implementaci editoru totožné. Z těchto důvodů je i popis rozšiřitelnosti </w:t>
      </w:r>
      <w:r w:rsidR="00165EB2" w:rsidRPr="00A84B52">
        <w:rPr>
          <w:rStyle w:val="ThesisTermChar"/>
        </w:rPr>
        <w:t>Visual Studia</w:t>
      </w:r>
      <w:r w:rsidR="00165EB2">
        <w:t xml:space="preserve"> shodný se zmíněnou bakalářskou prací.</w:t>
      </w:r>
    </w:p>
    <w:p w:rsidR="008100EA" w:rsidRDefault="008100EA" w:rsidP="00F90F8D">
      <w:pPr>
        <w:pStyle w:val="Nadpis2"/>
      </w:pPr>
      <w:bookmarkStart w:id="62" w:name="_Ref390698830"/>
      <w:bookmarkStart w:id="63" w:name="_Toc393658419"/>
      <w:r w:rsidRPr="00EE1469">
        <w:t>Projekt</w:t>
      </w:r>
      <w:r w:rsidRPr="00955C3F">
        <w:t xml:space="preserve"> VsPackage</w:t>
      </w:r>
      <w:bookmarkEnd w:id="62"/>
      <w:bookmarkEnd w:id="63"/>
    </w:p>
    <w:p w:rsidR="008100EA" w:rsidRPr="008100EA" w:rsidRDefault="008100EA" w:rsidP="003722A1">
      <w:pPr>
        <w:pStyle w:val="ThesisInserted"/>
      </w:pPr>
      <w:r w:rsidRPr="008100EA">
        <w:t>Propojení editoru s </w:t>
      </w:r>
      <w:r w:rsidRPr="00A84B52">
        <w:rPr>
          <w:rStyle w:val="ThesisTermChar"/>
        </w:rPr>
        <w:t>Visual Studiem</w:t>
      </w:r>
      <w:r w:rsidRPr="008100EA">
        <w:t xml:space="preserve"> je zprostředkováno přes assembly vytvořenou z projektu </w:t>
      </w:r>
      <w:r w:rsidRPr="00F45340">
        <w:rPr>
          <w:rStyle w:val="ThesisTermChar"/>
        </w:rPr>
        <w:t>VsPackage</w:t>
      </w:r>
      <w:r w:rsidRPr="008100EA">
        <w:t xml:space="preserve">. Ten slouží pro vývoj rozšíření </w:t>
      </w:r>
      <w:r w:rsidRPr="00A84B52">
        <w:rPr>
          <w:rStyle w:val="ThesisTermChar"/>
        </w:rPr>
        <w:t>Visual Studia</w:t>
      </w:r>
      <w:r w:rsidRPr="008100EA">
        <w:t xml:space="preserve">. Obsahuje předpřipravené třídy, pomocí kterých přidáme položku do menu </w:t>
      </w:r>
      <w:r w:rsidRPr="00A84B52">
        <w:rPr>
          <w:rStyle w:val="ThesisTermChar"/>
        </w:rPr>
        <w:t>Visual Studia</w:t>
      </w:r>
      <w:r w:rsidRPr="008100EA">
        <w:t xml:space="preserve"> pro spuštění našeho editoru. V rámci připravených tříd získáme nezbytnou službu pro interakci s </w:t>
      </w:r>
      <w:r w:rsidRPr="00A84B52">
        <w:rPr>
          <w:rStyle w:val="ThesisTermChar"/>
        </w:rPr>
        <w:t>Visual Studiem</w:t>
      </w:r>
      <w:r w:rsidRPr="008100EA">
        <w:t xml:space="preserve"> </w:t>
      </w:r>
      <w:r w:rsidR="00A84B52">
        <w:t>–</w:t>
      </w:r>
      <w:r w:rsidRPr="008100EA">
        <w:t xml:space="preserve"> </w:t>
      </w:r>
      <w:r w:rsidRPr="009D3941">
        <w:rPr>
          <w:rStyle w:val="ThesisCodeChar"/>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w:t>
      </w:r>
      <w:r w:rsidRPr="00A84B52">
        <w:rPr>
          <w:rStyle w:val="ThesisTermChar"/>
        </w:rPr>
        <w:t>Visual Studia</w:t>
      </w:r>
      <w:r w:rsidRPr="008100EA">
        <w:t xml:space="preserve">. Více informací o vytváření rozšíření pomocí </w:t>
      </w:r>
      <w:r w:rsidRPr="00F45340">
        <w:rPr>
          <w:rStyle w:val="ThesisTermChar"/>
        </w:rPr>
        <w:t>VsPackage</w:t>
      </w:r>
      <w:r w:rsidRPr="008100EA">
        <w:t xml:space="preserve"> je uvedeno zde</w:t>
      </w:r>
      <w:r w:rsidR="00A84B52">
        <w:t xml:space="preserve"> v návodu na MSDN</w:t>
      </w:r>
      <w:r w:rsidRPr="008100EA">
        <w:t xml:space="preserve"> </w:t>
      </w:r>
      <w:r w:rsidR="00F45340">
        <w:fldChar w:fldCharType="begin"/>
      </w:r>
      <w:r w:rsidR="00F45340">
        <w:instrText xml:space="preserve"> REF _Ref392106253 \r \h </w:instrText>
      </w:r>
      <w:r w:rsidR="00F45340">
        <w:fldChar w:fldCharType="separate"/>
      </w:r>
      <w:r w:rsidR="006A64DF">
        <w:t>[18]</w:t>
      </w:r>
      <w:r w:rsidR="00F45340">
        <w:fldChar w:fldCharType="end"/>
      </w:r>
      <w:r w:rsidRPr="008100EA">
        <w:t>.</w:t>
      </w:r>
    </w:p>
    <w:p w:rsidR="008100EA" w:rsidRPr="008100EA" w:rsidRDefault="008100EA" w:rsidP="00F90F8D">
      <w:pPr>
        <w:pStyle w:val="Nadpis2"/>
      </w:pPr>
      <w:bookmarkStart w:id="64" w:name="_Toc325032642"/>
      <w:bookmarkStart w:id="65" w:name="_Toc393658420"/>
      <w:r w:rsidRPr="008100EA">
        <w:t>EnvDTE.DTE</w:t>
      </w:r>
      <w:bookmarkEnd w:id="64"/>
      <w:bookmarkEnd w:id="65"/>
    </w:p>
    <w:p w:rsidR="008100EA" w:rsidRPr="008100EA" w:rsidRDefault="008100EA" w:rsidP="003722A1">
      <w:pPr>
        <w:pStyle w:val="ThesisInserted"/>
      </w:pPr>
      <w:r w:rsidRPr="008100EA">
        <w:t xml:space="preserve">Základní přístup ke službám, které </w:t>
      </w:r>
      <w:r w:rsidRPr="00A84B52">
        <w:rPr>
          <w:rStyle w:val="ThesisTermChar"/>
        </w:rPr>
        <w:t>Visual Studio</w:t>
      </w:r>
      <w:r w:rsidRPr="008100EA">
        <w:t xml:space="preserve"> nabízí, probíhá přes rozhraní </w:t>
      </w:r>
      <w:r w:rsidRPr="00F45340">
        <w:rPr>
          <w:rStyle w:val="ThesisCodeChar"/>
        </w:rPr>
        <w:t>DTE</w:t>
      </w:r>
      <w:r w:rsidRPr="008100EA">
        <w:t xml:space="preserve">. Pro potřeby editoru budeme z </w:t>
      </w:r>
      <w:r w:rsidRPr="00F45340">
        <w:rPr>
          <w:rStyle w:val="ThesisCodeChar"/>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rPr>
        <w:t>DTE.Events</w:t>
      </w:r>
      <w:r w:rsidRPr="008100EA">
        <w:t xml:space="preserve">. Více informací o použití objektu </w:t>
      </w:r>
      <w:r w:rsidRPr="00F45340">
        <w:rPr>
          <w:rStyle w:val="ThesisCodeChar"/>
        </w:rPr>
        <w:t>DTE</w:t>
      </w:r>
      <w:r w:rsidRPr="008100EA">
        <w:t xml:space="preserve"> </w:t>
      </w:r>
      <w:r w:rsidR="00A84B52">
        <w:t xml:space="preserve">lze nalézt </w:t>
      </w:r>
      <w:r w:rsidRPr="008100EA">
        <w:t xml:space="preserve">na </w:t>
      </w:r>
      <w:r w:rsidR="00A84B52">
        <w:t xml:space="preserve">stránce s dokumentací </w:t>
      </w:r>
      <w:r w:rsidR="00F45340">
        <w:fldChar w:fldCharType="begin"/>
      </w:r>
      <w:r w:rsidR="00F45340">
        <w:instrText xml:space="preserve"> REF _Ref392106318 \r \h </w:instrText>
      </w:r>
      <w:r w:rsidR="00F45340">
        <w:fldChar w:fldCharType="separate"/>
      </w:r>
      <w:r w:rsidR="006A64DF">
        <w:t>[19]</w:t>
      </w:r>
      <w:r w:rsidR="00F45340">
        <w:fldChar w:fldCharType="end"/>
      </w:r>
      <w:r w:rsidRPr="008100EA">
        <w:t>.</w:t>
      </w:r>
    </w:p>
    <w:p w:rsidR="008100EA" w:rsidRPr="008100EA" w:rsidRDefault="008100EA" w:rsidP="00F90F8D">
      <w:pPr>
        <w:pStyle w:val="Nadpis2"/>
      </w:pPr>
      <w:bookmarkStart w:id="66" w:name="_Toc325032643"/>
      <w:bookmarkStart w:id="67" w:name="_Ref390982248"/>
      <w:bookmarkStart w:id="68" w:name="_Toc393658421"/>
      <w:r w:rsidRPr="008100EA">
        <w:t>Code Model</w:t>
      </w:r>
      <w:bookmarkEnd w:id="66"/>
      <w:bookmarkEnd w:id="67"/>
      <w:bookmarkEnd w:id="68"/>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w:t>
      </w:r>
      <w:r w:rsidRPr="00A84B52">
        <w:rPr>
          <w:rStyle w:val="ThesisTermChar"/>
        </w:rPr>
        <w:t>Visual Studio</w:t>
      </w:r>
      <w:r w:rsidRPr="008100EA">
        <w:t xml:space="preserve">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6A64DF">
        <w:t>[21]</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A84B52" w:rsidRDefault="008100EA" w:rsidP="00A84B52">
      <w:pPr>
        <w:pStyle w:val="ThesisInserted"/>
        <w:keepNext/>
        <w:ind w:firstLine="0"/>
        <w:jc w:val="center"/>
      </w:pPr>
      <w:r>
        <w:object w:dxaOrig="8130" w:dyaOrig="4364">
          <v:shape id="_x0000_i1053" type="#_x0000_t75" style="width:304.5pt;height:163.5pt" o:ole="">
            <v:imagedata r:id="rId61" o:title=""/>
          </v:shape>
          <o:OLEObject Type="Embed" ProgID="Visio.Drawing.11" ShapeID="_x0000_i1053" DrawAspect="Content" ObjectID="_1467400666" r:id="rId62"/>
        </w:object>
      </w:r>
    </w:p>
    <w:p w:rsidR="00A84B52" w:rsidRDefault="00A84B52" w:rsidP="00A84B52">
      <w:pPr>
        <w:pStyle w:val="InsertedTitulek"/>
      </w:pPr>
    </w:p>
    <w:p w:rsidR="008100EA" w:rsidRDefault="00785A39" w:rsidP="00A84B52">
      <w:pPr>
        <w:pStyle w:val="InsertedTitulek"/>
      </w:pPr>
      <w:r>
        <w:fldChar w:fldCharType="begin"/>
      </w:r>
      <w:r>
        <w:instrText xml:space="preserve"> STYLEREF 1 \s </w:instrText>
      </w:r>
      <w:r>
        <w:fldChar w:fldCharType="separate"/>
      </w:r>
      <w:r w:rsidR="006A64DF">
        <w:rPr>
          <w:noProof/>
        </w:rPr>
        <w:t>3</w:t>
      </w:r>
      <w:r>
        <w:rPr>
          <w:noProof/>
        </w:rPr>
        <w:fldChar w:fldCharType="end"/>
      </w:r>
      <w:r w:rsidR="00C576EB">
        <w:t>-</w:t>
      </w:r>
      <w:r>
        <w:fldChar w:fldCharType="begin"/>
      </w:r>
      <w:r>
        <w:instrText xml:space="preserve"> SEQ Obrázek \* ARABIC \s 1 </w:instrText>
      </w:r>
      <w:r>
        <w:fldChar w:fldCharType="separate"/>
      </w:r>
      <w:r w:rsidR="006A64DF">
        <w:rPr>
          <w:noProof/>
        </w:rPr>
        <w:t>1</w:t>
      </w:r>
      <w:r>
        <w:rPr>
          <w:noProof/>
        </w:rPr>
        <w:fldChar w:fldCharType="end"/>
      </w:r>
      <w:r w:rsidR="00A84B52" w:rsidRPr="00A84B52">
        <w:t xml:space="preserve"> </w:t>
      </w:r>
      <w:r w:rsidR="00A84B52" w:rsidRPr="00325C75">
        <w:t>Příklad Code Model reprezentace zdrojového kódu jmenného prostoru CodeModelExample.</w:t>
      </w:r>
    </w:p>
    <w:p w:rsidR="00A84B52" w:rsidRPr="00A84B52" w:rsidRDefault="00A84B52" w:rsidP="00A84B52">
      <w:pPr>
        <w:pStyle w:val="ThesisInserted"/>
      </w:pPr>
    </w:p>
    <w:p w:rsidR="008100EA" w:rsidRDefault="008100EA" w:rsidP="003722A1">
      <w:pPr>
        <w:pStyle w:val="ThesisInserted"/>
      </w:pPr>
      <w:r>
        <w:t xml:space="preserve">Díky </w:t>
      </w:r>
      <w:r w:rsidRPr="004F6BE3">
        <w:rPr>
          <w:rStyle w:val="ThesisTermChar"/>
        </w:rPr>
        <w:t>Code Model</w:t>
      </w:r>
      <w:r>
        <w:t xml:space="preserve"> můžeme zjišťovat, jaké </w:t>
      </w:r>
      <w:r w:rsidRPr="00967CDC">
        <w:rPr>
          <w:rStyle w:val="ThesisTextChar"/>
        </w:rPr>
        <w:t>typové definice</w:t>
      </w:r>
      <w:r>
        <w:t xml:space="preserve"> jsou v solution dostupné. Nedokážeme však přistupovat k příkazům jednotlivých metod, neboť </w:t>
      </w:r>
      <w:r w:rsidRPr="004F6BE3">
        <w:rPr>
          <w:rStyle w:val="ThesisCodeChar"/>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rPr>
        <w:t>CodeElement</w:t>
      </w:r>
      <w:r>
        <w:t xml:space="preserve"> objekty. Některé změny však mohou celý </w:t>
      </w:r>
      <w:r w:rsidRPr="007A10AB">
        <w:rPr>
          <w:rStyle w:val="ThesisCodeChar"/>
        </w:rPr>
        <w:t>CodeElement</w:t>
      </w:r>
      <w:r>
        <w:t xml:space="preserve"> zneplatnit, takže přístup k jeho členům vyvolá výjimku. Editor musí tyto změny včas registrovat, aby zabránil nesprávnému použití </w:t>
      </w:r>
      <w:r w:rsidRPr="007A10AB">
        <w:rPr>
          <w:rStyle w:val="ThesisCodeChar"/>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w:t>
      </w:r>
      <w:r w:rsidR="00967CDC">
        <w:t>v návodu na MSDN</w:t>
      </w:r>
      <w:r>
        <w:t xml:space="preserve"> </w:t>
      </w:r>
      <w:r w:rsidR="00F45340">
        <w:fldChar w:fldCharType="begin"/>
      </w:r>
      <w:r w:rsidR="00F45340">
        <w:instrText xml:space="preserve"> REF _Ref392106396 \r \h </w:instrText>
      </w:r>
      <w:r w:rsidR="00F45340">
        <w:fldChar w:fldCharType="separate"/>
      </w:r>
      <w:r w:rsidR="006A64DF">
        <w:t>[20]</w:t>
      </w:r>
      <w:r w:rsidR="00F45340">
        <w:fldChar w:fldCharType="end"/>
      </w:r>
      <w:r>
        <w:rPr>
          <w:lang w:val="en-CA"/>
        </w:rPr>
        <w:t>.</w:t>
      </w:r>
    </w:p>
    <w:p w:rsidR="008100EA" w:rsidRDefault="008100EA" w:rsidP="00F90F8D">
      <w:pPr>
        <w:pStyle w:val="Nadpis2"/>
      </w:pPr>
      <w:bookmarkStart w:id="69" w:name="_Toc325032644"/>
      <w:bookmarkStart w:id="70" w:name="_Toc393658422"/>
      <w:r w:rsidRPr="00955C3F">
        <w:t>Reakce na události</w:t>
      </w:r>
      <w:r>
        <w:t xml:space="preserve"> vyvolané uživatelem</w:t>
      </w:r>
      <w:bookmarkEnd w:id="69"/>
      <w:bookmarkEnd w:id="70"/>
    </w:p>
    <w:p w:rsidR="008100EA" w:rsidRPr="007A10AB" w:rsidRDefault="008100EA" w:rsidP="003722A1">
      <w:pPr>
        <w:pStyle w:val="ThesisInserted"/>
      </w:pPr>
      <w:r w:rsidRPr="007A10AB">
        <w:t xml:space="preserve">Aby mohl editor překreslovat schéma kompozice na základě akcí prováděných uživatelem ve zdrojovém kódu, zachytává události poskytované </w:t>
      </w:r>
      <w:r w:rsidRPr="00967CDC">
        <w:rPr>
          <w:rStyle w:val="ThesisTermChar"/>
        </w:rPr>
        <w:t>Visual Studiem</w:t>
      </w:r>
      <w:r w:rsidRPr="007A10AB">
        <w:t>. Nejvýhodnější by se mohlo zdát použití událostí definovaných v </w:t>
      </w:r>
      <w:r w:rsidRPr="00094B90">
        <w:rPr>
          <w:rStyle w:val="ThesisCodeChar"/>
        </w:rPr>
        <w:t>Events2.CodeModelEvents</w:t>
      </w:r>
      <w:r w:rsidRPr="007A10AB">
        <w:t xml:space="preserve">, které informují o přidávání, odebírání a změnách </w:t>
      </w:r>
      <w:r w:rsidRPr="00094B90">
        <w:rPr>
          <w:rStyle w:val="ThesisCodeChar"/>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rPr>
        <w:t>CodeElement</w:t>
      </w:r>
      <w:r w:rsidRPr="007A10AB">
        <w:t xml:space="preserve">. Editor proto musí využívat událost </w:t>
      </w:r>
      <w:r w:rsidRPr="00094B90">
        <w:rPr>
          <w:rStyle w:val="ThesisCodeChar"/>
        </w:rPr>
        <w:t>Events.TextEditorEvents.LineChanged</w:t>
      </w:r>
      <w:r w:rsidRPr="007A10AB">
        <w:t xml:space="preserve">, díky které získává údaje o provedených změnách a sám podle nich určuje, které </w:t>
      </w:r>
      <w:r w:rsidRPr="00094B90">
        <w:rPr>
          <w:rStyle w:val="ThesisCodeChar"/>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rPr>
        <w:t>SolutionEvents</w:t>
      </w:r>
      <w:r w:rsidRPr="007A10AB">
        <w:t xml:space="preserve"> a </w:t>
      </w:r>
      <w:r w:rsidRPr="00094B90">
        <w:rPr>
          <w:rStyle w:val="ThesisCodeChar"/>
        </w:rPr>
        <w:t>SolutionItemsEvents</w:t>
      </w:r>
      <w:r w:rsidRPr="007A10AB">
        <w:t xml:space="preserve"> objektu </w:t>
      </w:r>
      <w:r w:rsidRPr="00094B90">
        <w:rPr>
          <w:rStyle w:val="ThesisCodeChar"/>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F90F8D">
      <w:pPr>
        <w:pStyle w:val="Nadpis1"/>
      </w:pPr>
      <w:r w:rsidRPr="007A10AB">
        <w:br w:type="page"/>
      </w:r>
      <w:bookmarkStart w:id="71" w:name="_Toc393658423"/>
      <w:r>
        <w:lastRenderedPageBreak/>
        <w:t>Implementace editoru</w:t>
      </w:r>
      <w:bookmarkEnd w:id="71"/>
    </w:p>
    <w:p w:rsidR="00270CE0" w:rsidRDefault="005E2912" w:rsidP="005E2912">
      <w:pPr>
        <w:pStyle w:val="ThesisText"/>
      </w:pPr>
      <w:r>
        <w:t xml:space="preserve">V následujících kapitolách si popíšeme implementaci editoru ve formě pluginu, která je dostupná v solution </w:t>
      </w:r>
      <w:r w:rsidRPr="005E2912">
        <w:rPr>
          <w:rStyle w:val="ThesisTermChar"/>
        </w:rPr>
        <w:t>MEFEditor_v2.sln</w:t>
      </w:r>
      <w:r>
        <w:t xml:space="preserve"> z </w:t>
      </w:r>
      <w:r w:rsidRPr="003A0308">
        <w:t xml:space="preserve">přílohy </w:t>
      </w:r>
      <w:r>
        <w:t>[</w:t>
      </w:r>
      <w:r>
        <w:fldChar w:fldCharType="begin"/>
      </w:r>
      <w:r>
        <w:instrText xml:space="preserve"> REF _Ref392334169 \r \h </w:instrText>
      </w:r>
      <w:r>
        <w:fldChar w:fldCharType="separate"/>
      </w:r>
      <w:r w:rsidR="006A64DF">
        <w:t>A</w:t>
      </w:r>
      <w:r>
        <w:fldChar w:fldCharType="end"/>
      </w:r>
      <w:r>
        <w:t>].</w:t>
      </w:r>
      <w:r w:rsidR="00270CE0">
        <w:t xml:space="preserve"> Kompilace tohoto pluginu probíhala s využitím </w:t>
      </w:r>
      <w:r w:rsidR="00270CE0" w:rsidRPr="00270CE0">
        <w:rPr>
          <w:rStyle w:val="ThesisTermChar"/>
        </w:rPr>
        <w:t>Visual Studia 2012</w:t>
      </w:r>
      <w:r w:rsidR="00270CE0">
        <w:t xml:space="preserve"> s nainstalovaným </w:t>
      </w:r>
      <w:r w:rsidR="00270CE0" w:rsidRPr="002E0D07">
        <w:rPr>
          <w:rStyle w:val="ThesisTermChar"/>
        </w:rPr>
        <w:t>Microsoft Visual Studio 2012 SDK</w:t>
      </w:r>
      <w:r w:rsidR="00270CE0">
        <w:t xml:space="preserve"> </w:t>
      </w:r>
      <w:r w:rsidR="002E0D07">
        <w:fldChar w:fldCharType="begin"/>
      </w:r>
      <w:r w:rsidR="002E0D07">
        <w:instrText xml:space="preserve"> REF _Ref392860073 \n \h </w:instrText>
      </w:r>
      <w:r w:rsidR="002E0D07">
        <w:fldChar w:fldCharType="separate"/>
      </w:r>
      <w:r w:rsidR="006A64DF">
        <w:t>[22]</w:t>
      </w:r>
      <w:r w:rsidR="002E0D07">
        <w:fldChar w:fldCharType="end"/>
      </w:r>
      <w:r w:rsidR="002E0D07">
        <w:t xml:space="preserve">, které je určené pro vývoj rozšíření </w:t>
      </w:r>
      <w:r w:rsidR="002E0D07" w:rsidRPr="002E0D07">
        <w:rPr>
          <w:rStyle w:val="ThesisTermChar"/>
        </w:rPr>
        <w:t>Visual Studia</w:t>
      </w:r>
      <w:r w:rsidR="00270CE0">
        <w:t>.</w:t>
      </w:r>
    </w:p>
    <w:p w:rsidR="00503C9C" w:rsidRDefault="002E0D07" w:rsidP="005E2912">
      <w:pPr>
        <w:pStyle w:val="ThesisText"/>
      </w:pPr>
      <w:r>
        <w:t>Jako součást této práce je dále implementována konzolová aplikace, která usnadňuje vývoj uživatelských rozšíření editoru. Díky této aplikaci můžeme uživatelská rozšíření testovat v prostředí editoru, které však běží samostatně a ne jako plugin Visual Studia.</w:t>
      </w:r>
      <w:r w:rsidR="00503C9C">
        <w:t xml:space="preserve"> Její použití podrobně popíšeme v kapitole </w:t>
      </w:r>
      <w:r w:rsidR="00503C9C">
        <w:fldChar w:fldCharType="begin"/>
      </w:r>
      <w:r w:rsidR="00503C9C">
        <w:instrText xml:space="preserve"> REF _Ref390974272 \r \h </w:instrText>
      </w:r>
      <w:r w:rsidR="00503C9C">
        <w:fldChar w:fldCharType="separate"/>
      </w:r>
      <w:r w:rsidR="006A64DF">
        <w:t>6.6</w:t>
      </w:r>
      <w:r w:rsidR="00503C9C">
        <w:fldChar w:fldCharType="end"/>
      </w:r>
      <w:r w:rsidR="00503C9C">
        <w:t>.</w:t>
      </w:r>
    </w:p>
    <w:p w:rsidR="00503C9C" w:rsidRDefault="005E2912" w:rsidP="005E2912">
      <w:pPr>
        <w:pStyle w:val="ThesisText"/>
      </w:pPr>
      <w:r w:rsidRPr="003A0308">
        <w:t>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w:t>
      </w:r>
      <w:r w:rsidR="00503C9C">
        <w:t xml:space="preserve"> </w:t>
      </w:r>
      <w:r w:rsidR="00503C9C" w:rsidRPr="00503C9C">
        <w:rPr>
          <w:rStyle w:val="ThesisTermChar"/>
        </w:rPr>
        <w:t>Doporučená rozšíření</w:t>
      </w:r>
      <w:r w:rsidR="00503C9C">
        <w:t xml:space="preserve"> podrobně popíšeme v kapitole </w:t>
      </w:r>
      <w:r w:rsidR="00503C9C">
        <w:fldChar w:fldCharType="begin"/>
      </w:r>
      <w:r w:rsidR="00503C9C">
        <w:instrText xml:space="preserve"> REF _Ref390891509 \r \h </w:instrText>
      </w:r>
      <w:r w:rsidR="00503C9C">
        <w:fldChar w:fldCharType="separate"/>
      </w:r>
      <w:r w:rsidR="006A64DF">
        <w:t>6.7</w:t>
      </w:r>
      <w:r w:rsidR="00503C9C">
        <w:fldChar w:fldCharType="end"/>
      </w:r>
      <w:r w:rsidR="00503C9C">
        <w:t>.</w:t>
      </w:r>
    </w:p>
    <w:p w:rsidR="005E2912" w:rsidRDefault="00503C9C" w:rsidP="005E2912">
      <w:pPr>
        <w:pStyle w:val="ThesisText"/>
      </w:pPr>
      <w:r>
        <w:t>Ke všem těmto</w:t>
      </w:r>
      <w:r w:rsidR="005E2912">
        <w:t xml:space="preserve"> implementacím existují dokumentace automaticky generované ze zdrojových kódů, které se nachází v příloze </w:t>
      </w:r>
      <w:r w:rsidR="005E2912">
        <w:rPr>
          <w:lang w:val="en-CA"/>
        </w:rPr>
        <w:t>[</w:t>
      </w:r>
      <w:r>
        <w:rPr>
          <w:lang w:val="en-CA"/>
        </w:rPr>
        <w:fldChar w:fldCharType="begin"/>
      </w:r>
      <w:r>
        <w:rPr>
          <w:lang w:val="en-CA"/>
        </w:rPr>
        <w:instrText xml:space="preserve"> REF _Ref392334700 \r \h </w:instrText>
      </w:r>
      <w:r>
        <w:rPr>
          <w:lang w:val="en-CA"/>
        </w:rPr>
      </w:r>
      <w:r>
        <w:rPr>
          <w:lang w:val="en-CA"/>
        </w:rPr>
        <w:fldChar w:fldCharType="separate"/>
      </w:r>
      <w:r w:rsidR="006A64DF">
        <w:rPr>
          <w:lang w:val="en-CA"/>
        </w:rPr>
        <w:t>F</w:t>
      </w:r>
      <w:r>
        <w:rPr>
          <w:lang w:val="en-CA"/>
        </w:rPr>
        <w:fldChar w:fldCharType="end"/>
      </w:r>
      <w:r>
        <w:t>].</w:t>
      </w:r>
    </w:p>
    <w:p w:rsidR="00503C9C" w:rsidRDefault="00503C9C" w:rsidP="00F90F8D">
      <w:pPr>
        <w:pStyle w:val="Nadpis2"/>
      </w:pPr>
      <w:bookmarkStart w:id="72" w:name="_Toc393658424"/>
      <w:r>
        <w:t>Plugin</w:t>
      </w:r>
      <w:r w:rsidR="00375717">
        <w:t xml:space="preserve"> Visual Studia</w:t>
      </w:r>
      <w:bookmarkEnd w:id="72"/>
    </w:p>
    <w:p w:rsidR="00375717" w:rsidRPr="00337025" w:rsidRDefault="002726B2" w:rsidP="00375717">
      <w:pPr>
        <w:pStyle w:val="ThesisTerm"/>
        <w:ind w:firstLine="0"/>
      </w:pPr>
      <w:r>
        <w:rPr>
          <w:b/>
        </w:rPr>
        <w:t>Namespace</w:t>
      </w:r>
      <w:r w:rsidR="00375717">
        <w:t>: MEFEditor.Plugin</w:t>
      </w:r>
    </w:p>
    <w:p w:rsidR="00375717" w:rsidRDefault="00375717" w:rsidP="00503C9C">
      <w:pPr>
        <w:pStyle w:val="ThesisText"/>
      </w:pPr>
    </w:p>
    <w:p w:rsidR="005E2912" w:rsidRDefault="00375717" w:rsidP="005E2912">
      <w:pPr>
        <w:pStyle w:val="ThesisText"/>
      </w:pPr>
      <w:r>
        <w:t xml:space="preserve">Z pohledu struktury implementace našeho editoru je nejdůležitější assembly </w:t>
      </w:r>
      <w:r w:rsidRPr="00375717">
        <w:rPr>
          <w:rStyle w:val="ThesisTermChar"/>
        </w:rPr>
        <w:t>MEFEditor.Plugin</w:t>
      </w:r>
      <w:r>
        <w:t xml:space="preserve">. Zde dochází k nahrání všech potřebných knihoven a také k nahrání editoru do </w:t>
      </w:r>
      <w:r w:rsidRPr="00FC5382">
        <w:rPr>
          <w:rStyle w:val="ThesisTermChar"/>
        </w:rPr>
        <w:t>Visual Studia</w:t>
      </w:r>
      <w:r>
        <w:t>. K pochopení vztahů mezi knihovnami nám pomůže následující obrázek</w:t>
      </w:r>
      <w:r w:rsidR="00FC5382">
        <w:t xml:space="preserve"> </w:t>
      </w:r>
      <w:r w:rsidR="00FC5382">
        <w:fldChar w:fldCharType="begin"/>
      </w:r>
      <w:r w:rsidR="00FC5382">
        <w:instrText xml:space="preserve"> REF _Ref392338792 \h </w:instrText>
      </w:r>
      <w:r w:rsidR="00FC5382">
        <w:fldChar w:fldCharType="separate"/>
      </w:r>
      <w:r w:rsidR="006A64DF">
        <w:rPr>
          <w:noProof/>
        </w:rPr>
        <w:t>4</w:t>
      </w:r>
      <w:r w:rsidR="006A64DF">
        <w:t>-</w:t>
      </w:r>
      <w:r w:rsidR="006A64DF">
        <w:rPr>
          <w:noProof/>
        </w:rPr>
        <w:t>1</w:t>
      </w:r>
      <w:r w:rsidR="00FC5382">
        <w:fldChar w:fldCharType="end"/>
      </w:r>
      <w:r>
        <w:t>, zachycující závislosti jednotlivých částí našeho editoru:</w:t>
      </w:r>
    </w:p>
    <w:p w:rsidR="00375717" w:rsidRDefault="00375717" w:rsidP="005E2912">
      <w:pPr>
        <w:pStyle w:val="ThesisText"/>
      </w:pPr>
    </w:p>
    <w:p w:rsidR="0042602A" w:rsidRDefault="0042602A" w:rsidP="0042602A">
      <w:pPr>
        <w:pStyle w:val="Titulek"/>
        <w:keepNext/>
      </w:pPr>
      <w:r>
        <w:object w:dxaOrig="12601" w:dyaOrig="7185">
          <v:shape id="_x0000_i1054" type="#_x0000_t75" style="width:423pt;height:241.5pt" o:ole="">
            <v:imagedata r:id="rId63" o:title=""/>
          </v:shape>
          <o:OLEObject Type="Embed" ProgID="Visio.Drawing.15" ShapeID="_x0000_i1054" DrawAspect="Content" ObjectID="_1467400667" r:id="rId64"/>
        </w:object>
      </w:r>
    </w:p>
    <w:bookmarkStart w:id="73" w:name="_Ref392338792"/>
    <w:p w:rsidR="00337025" w:rsidRDefault="00C576EB" w:rsidP="0042602A">
      <w:pPr>
        <w:pStyle w:val="Titulek"/>
      </w:pPr>
      <w:r>
        <w:fldChar w:fldCharType="begin"/>
      </w:r>
      <w:r>
        <w:instrText xml:space="preserve"> STYLEREF 1 \s </w:instrText>
      </w:r>
      <w:r>
        <w:fldChar w:fldCharType="separate"/>
      </w:r>
      <w:r w:rsidR="006A64DF">
        <w:rPr>
          <w:noProof/>
        </w:rPr>
        <w:t>4</w:t>
      </w:r>
      <w:r>
        <w:fldChar w:fldCharType="end"/>
      </w:r>
      <w:r>
        <w:t>-</w:t>
      </w:r>
      <w:r w:rsidR="00785A39">
        <w:fldChar w:fldCharType="begin"/>
      </w:r>
      <w:r w:rsidR="00785A39">
        <w:instrText xml:space="preserve"> SEQ Obrázek \* ARABIC \s 1 </w:instrText>
      </w:r>
      <w:r w:rsidR="00785A39">
        <w:fldChar w:fldCharType="separate"/>
      </w:r>
      <w:r w:rsidR="006A64DF">
        <w:rPr>
          <w:noProof/>
        </w:rPr>
        <w:t>1</w:t>
      </w:r>
      <w:r w:rsidR="00785A39">
        <w:rPr>
          <w:noProof/>
        </w:rPr>
        <w:fldChar w:fldCharType="end"/>
      </w:r>
      <w:bookmarkEnd w:id="73"/>
      <w:r w:rsidR="0042602A" w:rsidRPr="0042602A">
        <w:t xml:space="preserve"> </w:t>
      </w:r>
      <w:r w:rsidR="0042602A" w:rsidRPr="006A0E0B">
        <w:t>Celková architektura editoru ukazující vztahy mezi jednotlivými knihovnami.</w:t>
      </w:r>
    </w:p>
    <w:p w:rsidR="006A0E0B" w:rsidRDefault="006A0E0B" w:rsidP="003722A1">
      <w:pPr>
        <w:pStyle w:val="ThesisText"/>
      </w:pPr>
    </w:p>
    <w:p w:rsidR="00C70F48" w:rsidRDefault="00FC5382" w:rsidP="00E00246">
      <w:pPr>
        <w:pStyle w:val="ThesisText"/>
      </w:pPr>
      <w:r>
        <w:t>Z tohoto obrázku můžeme vidět</w:t>
      </w:r>
      <w:r w:rsidR="00055211">
        <w:t xml:space="preserve"> základní architekturu editoru. </w:t>
      </w:r>
      <w:r w:rsidR="004D1E8A">
        <w:t xml:space="preserve">Vstupním bodem </w:t>
      </w:r>
      <w:r w:rsidR="00A677A8">
        <w:t xml:space="preserve">architektury </w:t>
      </w:r>
      <w:r w:rsidR="006A0E0B">
        <w:t>je</w:t>
      </w:r>
      <w:r w:rsidR="00055211">
        <w:t xml:space="preserve"> </w:t>
      </w:r>
      <w:r w:rsidR="00055211" w:rsidRPr="00FC5382">
        <w:rPr>
          <w:rStyle w:val="ThesisTermChar"/>
        </w:rPr>
        <w:t>Visual Studio</w:t>
      </w:r>
      <w:r w:rsidR="00055211">
        <w:t xml:space="preserve">, které nahraje </w:t>
      </w:r>
      <w:r w:rsidR="00055211" w:rsidRPr="00055211">
        <w:rPr>
          <w:rStyle w:val="ThesisTermChar"/>
        </w:rPr>
        <w:t>VsPackage</w:t>
      </w:r>
      <w:r w:rsidR="008C02C3">
        <w:t xml:space="preserve"> assembly implementující </w:t>
      </w:r>
      <w:r w:rsidR="008C02C3">
        <w:lastRenderedPageBreak/>
        <w:t>plugin našeho editoru</w:t>
      </w:r>
      <w:r w:rsidR="00055211">
        <w:t xml:space="preserve">. </w:t>
      </w:r>
      <w:r w:rsidR="008C02C3">
        <w:t>V této assembly</w:t>
      </w:r>
      <w:r w:rsidR="00055211">
        <w:t xml:space="preserve"> se odehrává inicializace editoru, která</w:t>
      </w:r>
      <w:r>
        <w:t xml:space="preserve"> začíná vyhledáním</w:t>
      </w:r>
      <w:r w:rsidR="00055211">
        <w:t xml:space="preserve"> dostupných</w:t>
      </w:r>
      <w:r w:rsidR="008C02C3">
        <w:t xml:space="preserve"> uživatelských</w:t>
      </w:r>
      <w:r w:rsidR="00055211">
        <w:t xml:space="preserve"> rozšíření</w:t>
      </w:r>
      <w:r w:rsidR="008C02C3">
        <w:t xml:space="preserve"> </w:t>
      </w:r>
      <w:r w:rsidR="00055211">
        <w:t xml:space="preserve">ze </w:t>
      </w:r>
      <w:r w:rsidR="00055211" w:rsidRPr="008C02C3">
        <w:rPr>
          <w:rStyle w:val="ThesisTermChar"/>
        </w:rPr>
        <w:t>složky uživatelských rozšíření</w:t>
      </w:r>
      <w:r w:rsidR="00A677A8">
        <w:t xml:space="preserve"> </w:t>
      </w:r>
      <w:r w:rsidR="008C02C3">
        <w:t>popsané</w:t>
      </w:r>
      <w:r w:rsidR="00A677A8">
        <w:t xml:space="preserve"> později v kapitole </w:t>
      </w:r>
      <w:r w:rsidR="00A677A8">
        <w:fldChar w:fldCharType="begin"/>
      </w:r>
      <w:r w:rsidR="00A677A8">
        <w:instrText xml:space="preserve"> REF _Ref390705000 \r \h </w:instrText>
      </w:r>
      <w:r w:rsidR="00A677A8">
        <w:fldChar w:fldCharType="separate"/>
      </w:r>
      <w:r w:rsidR="006A64DF">
        <w:t>5.1</w:t>
      </w:r>
      <w:r w:rsidR="00A677A8">
        <w:fldChar w:fldCharType="end"/>
      </w:r>
      <w:r w:rsidR="00055211">
        <w:t xml:space="preserve">. </w:t>
      </w:r>
    </w:p>
    <w:p w:rsidR="00F568D6" w:rsidRDefault="0042602A" w:rsidP="003722A1">
      <w:pPr>
        <w:pStyle w:val="ThesisText"/>
      </w:pPr>
      <w:r>
        <w:t xml:space="preserve">Pomocí získaných uživatelských rozšíření je </w:t>
      </w:r>
      <w:r w:rsidR="008C02C3">
        <w:t>načten</w:t>
      </w:r>
      <w:r w:rsidR="00FC5382">
        <w:t xml:space="preserve">a assembly </w:t>
      </w:r>
      <w:r w:rsidR="007C094D">
        <w:t xml:space="preserve">typového systému </w:t>
      </w:r>
      <w:r w:rsidR="00FC5382" w:rsidRPr="007C094D">
        <w:rPr>
          <w:rStyle w:val="ThesisTermChar"/>
        </w:rPr>
        <w:t>MEFEditor.TypeSystem</w:t>
      </w:r>
      <w:r w:rsidR="008C02C3">
        <w:t>, kter</w:t>
      </w:r>
      <w:r w:rsidR="007C094D">
        <w:t>á</w:t>
      </w:r>
      <w:r w:rsidR="008C02C3">
        <w:t xml:space="preserve"> zajišťuje nahrávání instrukcí pro analyzační knihovnu</w:t>
      </w:r>
      <w:r w:rsidR="007C094D">
        <w:t xml:space="preserve"> </w:t>
      </w:r>
      <w:r w:rsidR="007C094D" w:rsidRPr="007C094D">
        <w:rPr>
          <w:rStyle w:val="ThesisTermChar"/>
        </w:rPr>
        <w:t>MEFEditor.Analyzing</w:t>
      </w:r>
      <w:r w:rsidR="008C02C3">
        <w:t xml:space="preserve">. Typový systém také obsahuje definice vykreslení </w:t>
      </w:r>
      <w:r w:rsidR="008C02C3" w:rsidRPr="008C02C3">
        <w:rPr>
          <w:rStyle w:val="ThesisTermChar"/>
        </w:rPr>
        <w:t>instancí</w:t>
      </w:r>
      <w:r w:rsidR="008C02C3">
        <w:t xml:space="preserve"> jednotlivých typů. Spolu s vykreslovací knihovnou</w:t>
      </w:r>
      <w:r w:rsidR="007C094D">
        <w:t xml:space="preserve"> </w:t>
      </w:r>
      <w:r w:rsidR="007C094D" w:rsidRPr="007C094D">
        <w:rPr>
          <w:rStyle w:val="ThesisTermChar"/>
        </w:rPr>
        <w:t>MEFEditor.Drawing</w:t>
      </w:r>
      <w:r w:rsidR="008C02C3">
        <w:t xml:space="preserve"> pak dokáže uživateli zobrazit schéma kompozice.</w:t>
      </w:r>
      <w:r w:rsidR="00F568D6">
        <w:t xml:space="preserve"> </w:t>
      </w:r>
    </w:p>
    <w:p w:rsidR="00F568D6" w:rsidRDefault="00F568D6" w:rsidP="003722A1">
      <w:pPr>
        <w:pStyle w:val="ThesisText"/>
      </w:pPr>
      <w:r>
        <w:t xml:space="preserve">Rutiny zajišťující propojení editoru a jeho uživatelských rozšíření s Visual Studiem jsou vyčleněné do samostatné assembly </w:t>
      </w:r>
      <w:r w:rsidRPr="00F568D6">
        <w:rPr>
          <w:rStyle w:val="ThesisTermChar"/>
        </w:rPr>
        <w:t>MEFEditor.Interoperability</w:t>
      </w:r>
      <w:r>
        <w:t>.</w:t>
      </w:r>
    </w:p>
    <w:p w:rsidR="008C02C3" w:rsidRDefault="008C02C3" w:rsidP="003722A1">
      <w:pPr>
        <w:pStyle w:val="ThesisText"/>
      </w:pPr>
      <w:r>
        <w:t xml:space="preserve">Testování editoru </w:t>
      </w:r>
      <w:r w:rsidR="00F568D6">
        <w:t>implementuje</w:t>
      </w:r>
      <w:r>
        <w:t xml:space="preserve"> assembly </w:t>
      </w:r>
      <w:r w:rsidRPr="00C838C2">
        <w:rPr>
          <w:rStyle w:val="ThesisTermChar"/>
        </w:rPr>
        <w:t>MEFEditor.UnitTesting</w:t>
      </w:r>
      <w:r>
        <w:t xml:space="preserve">, která dokáže testovat </w:t>
      </w:r>
      <w:r w:rsidR="00C838C2">
        <w:t xml:space="preserve">interpretaci analyzační knihovny, služby typového systému i některé části vykreslovací knihovny. Automatické testování není podporováno pro assembly pluginu, ani pro knihovnu </w:t>
      </w:r>
      <w:r w:rsidR="00C838C2" w:rsidRPr="00C838C2">
        <w:rPr>
          <w:rStyle w:val="ThesisTermChar"/>
        </w:rPr>
        <w:t>MEFEditor.Interoperability</w:t>
      </w:r>
      <w:r w:rsidR="00C838C2">
        <w:t xml:space="preserve">, neboť závisejí na </w:t>
      </w:r>
      <w:r w:rsidR="00C838C2" w:rsidRPr="00925DD1">
        <w:rPr>
          <w:rStyle w:val="ThesisTermChar"/>
        </w:rPr>
        <w:t>Visual Studiu</w:t>
      </w:r>
      <w:r w:rsidR="00C838C2">
        <w:t xml:space="preserve">, které by bylo nutné v rámci testů spouštět. Takový přístup by však byl nepraktický, jak jsme zjistili v kapitole </w:t>
      </w:r>
      <w:r w:rsidR="00C838C2">
        <w:fldChar w:fldCharType="begin"/>
      </w:r>
      <w:r w:rsidR="00C838C2">
        <w:instrText xml:space="preserve"> REF _Ref390693644 \r \h </w:instrText>
      </w:r>
      <w:r w:rsidR="00C838C2">
        <w:fldChar w:fldCharType="separate"/>
      </w:r>
      <w:r w:rsidR="006A64DF">
        <w:t>1.6</w:t>
      </w:r>
      <w:r w:rsidR="00C838C2">
        <w:fldChar w:fldCharType="end"/>
      </w:r>
      <w:r w:rsidR="00C838C2">
        <w:t>.</w:t>
      </w:r>
    </w:p>
    <w:p w:rsidR="008C02C3" w:rsidRDefault="00C70F48" w:rsidP="003722A1">
      <w:pPr>
        <w:pStyle w:val="ThesisText"/>
      </w:pPr>
      <w:r>
        <w:t xml:space="preserve">Hlavním úkolem editoru je zobrazení schématu kompozice na základě metody, která je z hlediska kompozice důležitá. Takovou metodu nazýváme </w:t>
      </w:r>
      <w:r w:rsidRPr="00C70F48">
        <w:rPr>
          <w:rStyle w:val="ThesisTermChar"/>
        </w:rPr>
        <w:t>composition point</w:t>
      </w:r>
      <w:r>
        <w:t xml:space="preserve">, který jsme definovali v kapitole </w:t>
      </w:r>
      <w:r>
        <w:fldChar w:fldCharType="begin"/>
      </w:r>
      <w:r>
        <w:instrText xml:space="preserve"> REF _Ref384994394 \r \h </w:instrText>
      </w:r>
      <w:r>
        <w:fldChar w:fldCharType="separate"/>
      </w:r>
      <w:r w:rsidR="006A64DF">
        <w:t>2.4</w:t>
      </w:r>
      <w:r>
        <w:fldChar w:fldCharType="end"/>
      </w:r>
      <w:r>
        <w:t xml:space="preserve">. Jakým způsobem je </w:t>
      </w:r>
      <w:r w:rsidRPr="00C70F48">
        <w:rPr>
          <w:rStyle w:val="ThesisTermChar"/>
        </w:rPr>
        <w:t>composition point</w:t>
      </w:r>
      <w:r>
        <w:t xml:space="preserve"> zpracován znázorňuje následující obrázek</w:t>
      </w:r>
      <w:r w:rsidR="00457722">
        <w:t xml:space="preserve"> </w:t>
      </w:r>
      <w:r w:rsidR="00457722">
        <w:fldChar w:fldCharType="begin"/>
      </w:r>
      <w:r w:rsidR="00457722">
        <w:instrText xml:space="preserve"> REF _Ref392772392 \h </w:instrText>
      </w:r>
      <w:r w:rsidR="00457722">
        <w:fldChar w:fldCharType="separate"/>
      </w:r>
      <w:r w:rsidR="006A64DF">
        <w:rPr>
          <w:noProof/>
        </w:rPr>
        <w:t>4</w:t>
      </w:r>
      <w:r w:rsidR="006A64DF">
        <w:t>-</w:t>
      </w:r>
      <w:r w:rsidR="006A64DF">
        <w:rPr>
          <w:noProof/>
        </w:rPr>
        <w:t>2</w:t>
      </w:r>
      <w:r w:rsidR="00457722">
        <w:fldChar w:fldCharType="end"/>
      </w:r>
      <w:r>
        <w:t>:</w:t>
      </w:r>
    </w:p>
    <w:p w:rsidR="00C70F48" w:rsidRDefault="00C70F48" w:rsidP="003722A1">
      <w:pPr>
        <w:pStyle w:val="ThesisText"/>
      </w:pPr>
    </w:p>
    <w:p w:rsidR="00A019B8" w:rsidRDefault="00A019B8" w:rsidP="00A019B8">
      <w:pPr>
        <w:pStyle w:val="ThesisText"/>
        <w:keepNext/>
        <w:ind w:firstLine="0"/>
        <w:jc w:val="center"/>
      </w:pPr>
      <w:r>
        <w:object w:dxaOrig="12661" w:dyaOrig="5731">
          <v:shape id="_x0000_i1055" type="#_x0000_t75" style="width:424.5pt;height:192pt" o:ole="">
            <v:imagedata r:id="rId65" o:title=""/>
          </v:shape>
          <o:OLEObject Type="Embed" ProgID="Visio.Drawing.15" ShapeID="_x0000_i1055" DrawAspect="Content" ObjectID="_1467400668" r:id="rId66"/>
        </w:object>
      </w:r>
    </w:p>
    <w:bookmarkStart w:id="74" w:name="_Ref392772392"/>
    <w:bookmarkStart w:id="75" w:name="_Ref392347536"/>
    <w:p w:rsidR="0056635B" w:rsidRPr="00A019B8" w:rsidRDefault="00C576EB" w:rsidP="00A019B8">
      <w:pPr>
        <w:pStyle w:val="Titulek"/>
      </w:pPr>
      <w:r>
        <w:fldChar w:fldCharType="begin"/>
      </w:r>
      <w:r>
        <w:instrText xml:space="preserve"> STYLEREF 1 \s </w:instrText>
      </w:r>
      <w:r>
        <w:fldChar w:fldCharType="separate"/>
      </w:r>
      <w:r w:rsidR="006A64DF">
        <w:rPr>
          <w:noProof/>
        </w:rPr>
        <w:t>4</w:t>
      </w:r>
      <w:r>
        <w:fldChar w:fldCharType="end"/>
      </w:r>
      <w:r>
        <w:t>-</w:t>
      </w:r>
      <w:r w:rsidR="00785A39">
        <w:fldChar w:fldCharType="begin"/>
      </w:r>
      <w:r w:rsidR="00785A39">
        <w:instrText xml:space="preserve"> SEQ Obrázek \* ARABIC \s 1 </w:instrText>
      </w:r>
      <w:r w:rsidR="00785A39">
        <w:fldChar w:fldCharType="separate"/>
      </w:r>
      <w:r w:rsidR="006A64DF">
        <w:rPr>
          <w:noProof/>
        </w:rPr>
        <w:t>2</w:t>
      </w:r>
      <w:r w:rsidR="00785A39">
        <w:rPr>
          <w:noProof/>
        </w:rPr>
        <w:fldChar w:fldCharType="end"/>
      </w:r>
      <w:bookmarkEnd w:id="74"/>
      <w:r w:rsidR="00A019B8">
        <w:t xml:space="preserve"> Zpracování composition pointu editorem.</w:t>
      </w:r>
      <w:bookmarkEnd w:id="75"/>
    </w:p>
    <w:p w:rsidR="008C02C3" w:rsidRDefault="008C02C3" w:rsidP="003722A1">
      <w:pPr>
        <w:pStyle w:val="ThesisText"/>
      </w:pPr>
    </w:p>
    <w:p w:rsidR="00C70F48" w:rsidRDefault="00626452" w:rsidP="003722A1">
      <w:pPr>
        <w:pStyle w:val="ThesisText"/>
      </w:pPr>
      <w:r>
        <w:t>Z</w:t>
      </w:r>
      <w:r w:rsidR="00E00246">
        <w:t xml:space="preserve"> tohoto obrázku </w:t>
      </w:r>
      <w:r>
        <w:t>v</w:t>
      </w:r>
      <w:r w:rsidR="00C70F48">
        <w:t xml:space="preserve">idíme, že nejprve je </w:t>
      </w:r>
      <w:r w:rsidR="00C70F48" w:rsidRPr="00626452">
        <w:rPr>
          <w:rStyle w:val="ThesisTermChar"/>
        </w:rPr>
        <w:t>composition point</w:t>
      </w:r>
      <w:r w:rsidR="00C70F48">
        <w:t xml:space="preserve"> přeložen v</w:t>
      </w:r>
      <w:r w:rsidR="00457722">
        <w:t xml:space="preserve"> assembly typového systému </w:t>
      </w:r>
      <w:r w:rsidR="00457722" w:rsidRPr="00457722">
        <w:rPr>
          <w:rStyle w:val="ThesisTermChar"/>
        </w:rPr>
        <w:t>MEFEditor.TypeSystem</w:t>
      </w:r>
      <w:r w:rsidR="00457722">
        <w:t xml:space="preserve"> </w:t>
      </w:r>
      <w:r w:rsidR="00C70F48">
        <w:t xml:space="preserve">na </w:t>
      </w:r>
      <w:r w:rsidR="00C70F48" w:rsidRPr="00626452">
        <w:rPr>
          <w:rStyle w:val="ThesisTermChar"/>
        </w:rPr>
        <w:t>analyzační instrukce</w:t>
      </w:r>
      <w:r>
        <w:t xml:space="preserve"> definovan</w:t>
      </w:r>
      <w:r w:rsidR="00457722">
        <w:t>é</w:t>
      </w:r>
      <w:r>
        <w:t xml:space="preserve"> v kapitole </w:t>
      </w:r>
      <w:r>
        <w:fldChar w:fldCharType="begin"/>
      </w:r>
      <w:r>
        <w:instrText xml:space="preserve"> REF _Ref386038507 \r \h </w:instrText>
      </w:r>
      <w:r>
        <w:fldChar w:fldCharType="separate"/>
      </w:r>
      <w:r w:rsidR="006A64DF">
        <w:t>2.7</w:t>
      </w:r>
      <w:r>
        <w:fldChar w:fldCharType="end"/>
      </w:r>
      <w:r w:rsidR="00C70F48">
        <w:t>. Jejich interpretací virtuálním strojem</w:t>
      </w:r>
      <w:r w:rsidR="00457722">
        <w:t xml:space="preserve"> z analyzační knihovny </w:t>
      </w:r>
      <w:r w:rsidR="00457722" w:rsidRPr="00457722">
        <w:rPr>
          <w:rStyle w:val="ThesisTermChar"/>
        </w:rPr>
        <w:t>MEFEditor.Analyzing</w:t>
      </w:r>
      <w:r w:rsidR="00C70F48">
        <w:t xml:space="preserve"> získáme informace, ze kterých můžeme </w:t>
      </w:r>
      <w:r>
        <w:t>vykreslit schéma kompozice a nabídnout jeho editace. Toto schéma nakonec zobrazíme uživateli v uživatelském rozhraní.</w:t>
      </w:r>
    </w:p>
    <w:p w:rsidR="00457722" w:rsidRDefault="00457722" w:rsidP="003722A1">
      <w:pPr>
        <w:pStyle w:val="ThesisText"/>
      </w:pPr>
      <w:r>
        <w:t xml:space="preserve">Editor automaticky překresluje schéma kompozice, pokud zjistí změnu </w:t>
      </w:r>
      <w:r w:rsidR="00F568D6">
        <w:t xml:space="preserve">ve zdrojových kódech nebo knihovnách analyzovaných v rámci analýzy </w:t>
      </w:r>
      <w:r w:rsidR="00F568D6" w:rsidRPr="00F568D6">
        <w:rPr>
          <w:rStyle w:val="ThesisTermChar"/>
        </w:rPr>
        <w:t>composition pointu</w:t>
      </w:r>
      <w:r w:rsidR="00F568D6">
        <w:t>.</w:t>
      </w:r>
      <w:r>
        <w:t xml:space="preserve"> Toto p</w:t>
      </w:r>
      <w:r w:rsidR="005F3989" w:rsidRPr="00944893">
        <w:t xml:space="preserve">řekreslování je založeno na notifikacích, které editor dostává </w:t>
      </w:r>
      <w:r w:rsidR="005F3989">
        <w:t xml:space="preserve">z typového systému, který musí sledovat změny v reprezentovaných assembly. Pokud je notifikována změna v metodě, která byla volána v průběhu interpretace </w:t>
      </w:r>
      <w:r>
        <w:lastRenderedPageBreak/>
        <w:t>zobrazovaného</w:t>
      </w:r>
      <w:r w:rsidR="005F3989">
        <w:t xml:space="preserve"> </w:t>
      </w:r>
      <w:r w:rsidR="005F3989" w:rsidRPr="00591827">
        <w:rPr>
          <w:rStyle w:val="ThesisTermChar"/>
        </w:rPr>
        <w:t>composition point</w:t>
      </w:r>
      <w:r w:rsidR="005F3989">
        <w:rPr>
          <w:rStyle w:val="ThesisTermChar"/>
        </w:rPr>
        <w:t>u</w:t>
      </w:r>
      <w:r w:rsidR="005F3989">
        <w:t xml:space="preserve">, obnoví editor schéma kompozice dle pozměněné implementace. </w:t>
      </w:r>
    </w:p>
    <w:p w:rsidR="00626452" w:rsidRDefault="00626452" w:rsidP="003722A1">
      <w:pPr>
        <w:pStyle w:val="ThesisText"/>
      </w:pPr>
      <w:r>
        <w:t xml:space="preserve">Nyní známe základní strukturu našeho editoru a víme, jakým způsobem spolu jednotlivé části komunikují. V následujících kapitolách si implementaci editoru popíšeme podrobněji. Začneme </w:t>
      </w:r>
      <w:r w:rsidR="00457722">
        <w:t xml:space="preserve">kapitolou </w:t>
      </w:r>
      <w:r w:rsidR="00457722">
        <w:fldChar w:fldCharType="begin"/>
      </w:r>
      <w:r w:rsidR="00457722">
        <w:instrText xml:space="preserve"> REF _Ref392772794 \r \h </w:instrText>
      </w:r>
      <w:r w:rsidR="00457722">
        <w:fldChar w:fldCharType="separate"/>
      </w:r>
      <w:r w:rsidR="006A64DF">
        <w:t>4.2</w:t>
      </w:r>
      <w:r w:rsidR="00457722">
        <w:fldChar w:fldCharType="end"/>
      </w:r>
      <w:r w:rsidR="00457722">
        <w:t xml:space="preserve"> popisující </w:t>
      </w:r>
      <w:r>
        <w:t>analyzační</w:t>
      </w:r>
      <w:r w:rsidR="00457722">
        <w:t xml:space="preserve"> knihovnu</w:t>
      </w:r>
      <w:r>
        <w:t xml:space="preserve">, která umožňuje interpretaci </w:t>
      </w:r>
      <w:r w:rsidRPr="0056635B">
        <w:rPr>
          <w:rStyle w:val="ThesisTermChar"/>
        </w:rPr>
        <w:t>analyzačních instrukcí</w:t>
      </w:r>
      <w:r>
        <w:t xml:space="preserve">. Následovat bude kapitola </w:t>
      </w:r>
      <w:r>
        <w:fldChar w:fldCharType="begin"/>
      </w:r>
      <w:r>
        <w:instrText xml:space="preserve"> REF _Ref392344411 \r \h </w:instrText>
      </w:r>
      <w:r>
        <w:fldChar w:fldCharType="separate"/>
      </w:r>
      <w:r w:rsidR="006A64DF">
        <w:t>4.3</w:t>
      </w:r>
      <w:r>
        <w:fldChar w:fldCharType="end"/>
      </w:r>
      <w:r>
        <w:t xml:space="preserve">, kde se seznámíme s typovým systémem, který </w:t>
      </w:r>
      <w:r w:rsidRPr="00626452">
        <w:rPr>
          <w:rStyle w:val="ThesisTermChar"/>
        </w:rPr>
        <w:t>analyzační instrukce</w:t>
      </w:r>
      <w:r>
        <w:t xml:space="preserve"> poskytuje.</w:t>
      </w:r>
      <w:r w:rsidR="0056635B">
        <w:t xml:space="preserve"> Dále si </w:t>
      </w:r>
      <w:r w:rsidR="00457722">
        <w:t xml:space="preserve">popíšeme v kapitole </w:t>
      </w:r>
      <w:r w:rsidR="00457722">
        <w:fldChar w:fldCharType="begin"/>
      </w:r>
      <w:r w:rsidR="00457722">
        <w:instrText xml:space="preserve"> REF _Ref392772896 \r \h </w:instrText>
      </w:r>
      <w:r w:rsidR="00457722">
        <w:fldChar w:fldCharType="separate"/>
      </w:r>
      <w:r w:rsidR="006A64DF">
        <w:t>4.4</w:t>
      </w:r>
      <w:r w:rsidR="00457722">
        <w:fldChar w:fldCharType="end"/>
      </w:r>
      <w:r w:rsidR="00457722">
        <w:t xml:space="preserve"> </w:t>
      </w:r>
      <w:r w:rsidR="0056635B">
        <w:t xml:space="preserve">tvorbu editací a </w:t>
      </w:r>
      <w:r w:rsidR="00457722">
        <w:t xml:space="preserve">v kapitole </w:t>
      </w:r>
      <w:r w:rsidR="00457722">
        <w:fldChar w:fldCharType="begin"/>
      </w:r>
      <w:r w:rsidR="00457722">
        <w:instrText xml:space="preserve"> REF _Ref392772898 \r \h </w:instrText>
      </w:r>
      <w:r w:rsidR="00457722">
        <w:fldChar w:fldCharType="separate"/>
      </w:r>
      <w:r w:rsidR="006A64DF">
        <w:t>4.5</w:t>
      </w:r>
      <w:r w:rsidR="00457722">
        <w:fldChar w:fldCharType="end"/>
      </w:r>
      <w:r w:rsidR="00457722">
        <w:t xml:space="preserve"> </w:t>
      </w:r>
      <w:r w:rsidR="0056635B">
        <w:t xml:space="preserve">vykreslování schématu kompozice, využívající výsledek analýzy. Nakonec si ještě v kapitole </w:t>
      </w:r>
      <w:r w:rsidR="0056635B">
        <w:fldChar w:fldCharType="begin"/>
      </w:r>
      <w:r w:rsidR="0056635B">
        <w:instrText xml:space="preserve"> REF _Ref390974089 \r \h </w:instrText>
      </w:r>
      <w:r w:rsidR="0056635B">
        <w:fldChar w:fldCharType="separate"/>
      </w:r>
      <w:r w:rsidR="006A64DF">
        <w:t>4.6</w:t>
      </w:r>
      <w:r w:rsidR="0056635B">
        <w:fldChar w:fldCharType="end"/>
      </w:r>
      <w:r w:rsidR="0056635B">
        <w:t xml:space="preserve"> </w:t>
      </w:r>
      <w:r w:rsidR="00FA1CDA">
        <w:t>představíme</w:t>
      </w:r>
      <w:r w:rsidR="0056635B">
        <w:t xml:space="preserve"> vlastnosti testovacího frameworku našeho editoru. </w:t>
      </w:r>
    </w:p>
    <w:p w:rsidR="00587984" w:rsidRDefault="00587984" w:rsidP="00F90F8D">
      <w:pPr>
        <w:pStyle w:val="Nadpis2"/>
      </w:pPr>
      <w:bookmarkStart w:id="76" w:name="_Ref392772785"/>
      <w:bookmarkStart w:id="77" w:name="_Ref392772794"/>
      <w:bookmarkStart w:id="78" w:name="_Toc393658425"/>
      <w:r>
        <w:t>Analyz</w:t>
      </w:r>
      <w:r w:rsidR="00626452">
        <w:t>ační</w:t>
      </w:r>
      <w:r>
        <w:t xml:space="preserve"> knihovna</w:t>
      </w:r>
      <w:bookmarkEnd w:id="76"/>
      <w:bookmarkEnd w:id="77"/>
      <w:bookmarkEnd w:id="78"/>
    </w:p>
    <w:p w:rsidR="002726B2" w:rsidRPr="00337025" w:rsidRDefault="002726B2" w:rsidP="002726B2">
      <w:pPr>
        <w:pStyle w:val="ThesisTerm"/>
        <w:keepNext/>
        <w:ind w:firstLine="0"/>
      </w:pPr>
      <w:r w:rsidRPr="00337025">
        <w:rPr>
          <w:b/>
        </w:rPr>
        <w:t>Namespace</w:t>
      </w:r>
      <w:r>
        <w:t>: MEFEditor.Analyzing</w:t>
      </w:r>
    </w:p>
    <w:p w:rsidR="002726B2" w:rsidRPr="002726B2" w:rsidRDefault="002726B2" w:rsidP="002726B2">
      <w:pPr>
        <w:pStyle w:val="ThesisText"/>
      </w:pPr>
    </w:p>
    <w:p w:rsidR="002726B2" w:rsidRDefault="009804AA" w:rsidP="009804AA">
      <w:pPr>
        <w:pStyle w:val="ThesisText"/>
      </w:pPr>
      <w:r>
        <w:t xml:space="preserve">Úkolem analyzační knihovny je poskytnutí virtuálního stroje, který dokáže interpretovat </w:t>
      </w:r>
      <w:r w:rsidRPr="002726B2">
        <w:rPr>
          <w:rStyle w:val="ThesisTermChar"/>
        </w:rPr>
        <w:t>analyzační instrukce</w:t>
      </w:r>
      <w:r>
        <w:t xml:space="preserve">. Jak jsme si popsali v kapitole </w:t>
      </w:r>
      <w:r>
        <w:fldChar w:fldCharType="begin"/>
      </w:r>
      <w:r>
        <w:instrText xml:space="preserve"> REF _Ref386038507 \r \h </w:instrText>
      </w:r>
      <w:r>
        <w:fldChar w:fldCharType="separate"/>
      </w:r>
      <w:r w:rsidR="006A64DF">
        <w:t>2.7</w:t>
      </w:r>
      <w:r>
        <w:fldChar w:fldCharType="end"/>
      </w:r>
      <w:r>
        <w:t xml:space="preserve">, </w:t>
      </w:r>
      <w:r w:rsidRPr="002726B2">
        <w:rPr>
          <w:rStyle w:val="ThesisTermChar"/>
        </w:rPr>
        <w:t>analyzační instrukce</w:t>
      </w:r>
      <w:r>
        <w:t xml:space="preserve"> jsou navržené s ohledem na jednoduchou sémantiku, aby je bylo možné snadno analyzovat. </w:t>
      </w:r>
      <w:r w:rsidR="002726B2">
        <w:t xml:space="preserve">Neřeší proto typovost zpracovávaných </w:t>
      </w:r>
      <w:r w:rsidR="002726B2" w:rsidRPr="002726B2">
        <w:rPr>
          <w:rStyle w:val="ThesisTermChar"/>
        </w:rPr>
        <w:t>instancí</w:t>
      </w:r>
      <w:r w:rsidR="002726B2">
        <w:t xml:space="preserve">, ale umožňují tuto sémantiku přidat typovým systémem. </w:t>
      </w:r>
    </w:p>
    <w:p w:rsidR="009804AA" w:rsidRDefault="002726B2" w:rsidP="009804AA">
      <w:pPr>
        <w:pStyle w:val="ThesisText"/>
      </w:pPr>
      <w:r>
        <w:t>Způsob komunikace s</w:t>
      </w:r>
      <w:r w:rsidR="000D5814">
        <w:t xml:space="preserve"> </w:t>
      </w:r>
      <w:r w:rsidR="00FA1CDA">
        <w:t xml:space="preserve">assembly </w:t>
      </w:r>
      <w:r w:rsidR="00F568D6" w:rsidRPr="000D5814">
        <w:t>typového systému</w:t>
      </w:r>
      <w:r w:rsidR="00F568D6" w:rsidRPr="00FA1CDA">
        <w:rPr>
          <w:rStyle w:val="ThesisTermChar"/>
        </w:rPr>
        <w:t xml:space="preserve"> </w:t>
      </w:r>
      <w:r w:rsidR="00FA1CDA" w:rsidRPr="00FA1CDA">
        <w:rPr>
          <w:rStyle w:val="ThesisTermChar"/>
        </w:rPr>
        <w:t>MEFEditor.TypeSystem</w:t>
      </w:r>
      <w:r>
        <w:t>, a následný průběh zpracování instrukcí virtuálním strojem</w:t>
      </w:r>
      <w:r w:rsidR="00FA1CDA">
        <w:t xml:space="preserve"> analyzační knihovny </w:t>
      </w:r>
      <w:r w:rsidR="00FA1CDA" w:rsidRPr="00FA1CDA">
        <w:rPr>
          <w:rStyle w:val="ThesisTermChar"/>
        </w:rPr>
        <w:t>MEFEditor.Analyzing</w:t>
      </w:r>
      <w:r>
        <w:t xml:space="preserve"> je patrný z následujícího obrázku</w:t>
      </w:r>
      <w:r w:rsidR="007B4C35">
        <w:t xml:space="preserve"> </w:t>
      </w:r>
      <w:r w:rsidR="007B4C35">
        <w:fldChar w:fldCharType="begin"/>
      </w:r>
      <w:r w:rsidR="007B4C35">
        <w:instrText xml:space="preserve"> REF _Ref393049874 \h </w:instrText>
      </w:r>
      <w:r w:rsidR="007B4C35">
        <w:fldChar w:fldCharType="separate"/>
      </w:r>
      <w:r w:rsidR="006A64DF">
        <w:rPr>
          <w:noProof/>
        </w:rPr>
        <w:t>4</w:t>
      </w:r>
      <w:r w:rsidR="006A64DF">
        <w:t>-</w:t>
      </w:r>
      <w:r w:rsidR="006A64DF">
        <w:rPr>
          <w:noProof/>
        </w:rPr>
        <w:t>3</w:t>
      </w:r>
      <w:r w:rsidR="007B4C35">
        <w:fldChar w:fldCharType="end"/>
      </w:r>
      <w:r>
        <w:t>:</w:t>
      </w:r>
    </w:p>
    <w:p w:rsidR="009804AA" w:rsidRPr="009804AA" w:rsidRDefault="009804AA" w:rsidP="009804AA">
      <w:pPr>
        <w:pStyle w:val="ThesisText"/>
      </w:pPr>
    </w:p>
    <w:p w:rsidR="0006260C" w:rsidRDefault="0006260C" w:rsidP="0006260C">
      <w:pPr>
        <w:pStyle w:val="ThesisText"/>
        <w:keepNext/>
        <w:ind w:firstLine="0"/>
        <w:jc w:val="center"/>
      </w:pPr>
      <w:r>
        <w:object w:dxaOrig="13111" w:dyaOrig="6420">
          <v:shape id="_x0000_i1056" type="#_x0000_t75" style="width:411pt;height:201pt" o:ole="">
            <v:imagedata r:id="rId67" o:title=""/>
          </v:shape>
          <o:OLEObject Type="Embed" ProgID="Visio.Drawing.15" ShapeID="_x0000_i1056" DrawAspect="Content" ObjectID="_1467400669" r:id="rId68"/>
        </w:object>
      </w:r>
    </w:p>
    <w:p w:rsidR="0006260C" w:rsidRDefault="0006260C" w:rsidP="006F32F4">
      <w:pPr>
        <w:pStyle w:val="Titulek"/>
      </w:pPr>
      <w:bookmarkStart w:id="79" w:name="_Ref392773136"/>
    </w:p>
    <w:bookmarkStart w:id="80" w:name="_Ref393049874"/>
    <w:p w:rsidR="006A0E0B" w:rsidRDefault="00C576EB" w:rsidP="006F32F4">
      <w:pPr>
        <w:pStyle w:val="Titulek"/>
      </w:pPr>
      <w:r>
        <w:fldChar w:fldCharType="begin"/>
      </w:r>
      <w:r>
        <w:instrText xml:space="preserve"> STYLEREF 1 \s </w:instrText>
      </w:r>
      <w:r>
        <w:fldChar w:fldCharType="separate"/>
      </w:r>
      <w:r w:rsidR="006A64DF">
        <w:rPr>
          <w:noProof/>
        </w:rPr>
        <w:t>4</w:t>
      </w:r>
      <w:r>
        <w:fldChar w:fldCharType="end"/>
      </w:r>
      <w:r>
        <w:t>-</w:t>
      </w:r>
      <w:r w:rsidR="00785A39">
        <w:fldChar w:fldCharType="begin"/>
      </w:r>
      <w:r w:rsidR="00785A39">
        <w:instrText xml:space="preserve"> SEQ Obrázek \* ARABIC \s 1 </w:instrText>
      </w:r>
      <w:r w:rsidR="00785A39">
        <w:fldChar w:fldCharType="separate"/>
      </w:r>
      <w:r w:rsidR="006A64DF">
        <w:rPr>
          <w:noProof/>
        </w:rPr>
        <w:t>3</w:t>
      </w:r>
      <w:r w:rsidR="00785A39">
        <w:rPr>
          <w:noProof/>
        </w:rPr>
        <w:fldChar w:fldCharType="end"/>
      </w:r>
      <w:bookmarkEnd w:id="79"/>
      <w:bookmarkEnd w:id="80"/>
      <w:r w:rsidR="006F32F4" w:rsidRPr="006F32F4">
        <w:t xml:space="preserve"> Schéma zpracování instru</w:t>
      </w:r>
      <w:r w:rsidR="00F568D6">
        <w:t>kcí virtuálním strojem v analyzační</w:t>
      </w:r>
      <w:r w:rsidR="006F32F4" w:rsidRPr="006F32F4">
        <w:t xml:space="preserve"> knihovně.</w:t>
      </w:r>
    </w:p>
    <w:p w:rsidR="006F32F4" w:rsidRPr="006F32F4" w:rsidRDefault="006F32F4" w:rsidP="006F32F4"/>
    <w:p w:rsidR="001E1095" w:rsidRDefault="00FA1CDA" w:rsidP="003722A1">
      <w:pPr>
        <w:pStyle w:val="ThesisText"/>
      </w:pPr>
      <w:r>
        <w:t>V tomto obrázku</w:t>
      </w:r>
      <w:r w:rsidR="006A0E0B">
        <w:t xml:space="preserve"> </w:t>
      </w:r>
      <w:r>
        <w:t xml:space="preserve">můžeme vidět </w:t>
      </w:r>
      <w:r w:rsidR="006A0E0B">
        <w:t xml:space="preserve">základní architekturu </w:t>
      </w:r>
      <w:r>
        <w:t>analyzační knihovny</w:t>
      </w:r>
      <w:r w:rsidR="006A0E0B">
        <w:t>. Hlavní částí této knihovny je vi</w:t>
      </w:r>
      <w:r w:rsidR="00695095">
        <w:t xml:space="preserve">rtuální stroj </w:t>
      </w:r>
      <w:r w:rsidR="002731A8">
        <w:t>implementovaný</w:t>
      </w:r>
      <w:r w:rsidR="00695095">
        <w:t xml:space="preserve"> tří</w:t>
      </w:r>
      <w:r w:rsidR="006A0E0B">
        <w:t xml:space="preserve">dou </w:t>
      </w:r>
      <w:r w:rsidR="006A0E0B" w:rsidRPr="00166DFE">
        <w:rPr>
          <w:rStyle w:val="ThesisCodeChar"/>
        </w:rPr>
        <w:t>Machine</w:t>
      </w:r>
      <w:r w:rsidR="000D5814">
        <w:t xml:space="preserve">, která je </w:t>
      </w:r>
      <w:r w:rsidR="00F568D6">
        <w:t xml:space="preserve">podrobně </w:t>
      </w:r>
      <w:r w:rsidR="000D5814">
        <w:t xml:space="preserve">popsaná </w:t>
      </w:r>
      <w:r w:rsidR="000D5814" w:rsidRPr="000D5814">
        <w:t>v</w:t>
      </w:r>
      <w:r w:rsidR="000D5814">
        <w:t> </w:t>
      </w:r>
      <w:r w:rsidR="000D5814" w:rsidRPr="000D5814">
        <w:t>kapitole</w:t>
      </w:r>
      <w:r w:rsidR="000D5814">
        <w:t xml:space="preserve"> </w:t>
      </w:r>
      <w:r w:rsidR="000D5814">
        <w:fldChar w:fldCharType="begin"/>
      </w:r>
      <w:r w:rsidR="000D5814">
        <w:instrText xml:space="preserve"> REF _Ref392774188 \r \h </w:instrText>
      </w:r>
      <w:r w:rsidR="000D5814">
        <w:fldChar w:fldCharType="separate"/>
      </w:r>
      <w:r w:rsidR="006A64DF">
        <w:t>4.2.1</w:t>
      </w:r>
      <w:r w:rsidR="000D5814">
        <w:fldChar w:fldCharType="end"/>
      </w:r>
      <w:r w:rsidR="000D5814">
        <w:t>.</w:t>
      </w:r>
      <w:r w:rsidR="001E1095">
        <w:t xml:space="preserve"> Třída </w:t>
      </w:r>
      <w:r w:rsidR="001E1095" w:rsidRPr="001E1095">
        <w:rPr>
          <w:rStyle w:val="ThesisCodeChar"/>
        </w:rPr>
        <w:t>Machine</w:t>
      </w:r>
      <w:r w:rsidR="001E1095">
        <w:t xml:space="preserve"> udržuje kontext reprezentovaného prostředí v podobě objektu třídy </w:t>
      </w:r>
      <w:r w:rsidR="001E1095" w:rsidRPr="00166DFE">
        <w:rPr>
          <w:rStyle w:val="ThesisCodeChar"/>
        </w:rPr>
        <w:t>AnalyzingContext</w:t>
      </w:r>
      <w:r w:rsidR="001E1095" w:rsidRPr="001E1095">
        <w:t xml:space="preserve">. Ten umožňuje </w:t>
      </w:r>
      <w:r w:rsidR="001E1095" w:rsidRPr="001E1095">
        <w:rPr>
          <w:rStyle w:val="ThesisTermChar"/>
        </w:rPr>
        <w:t>analyzačním instrukcím</w:t>
      </w:r>
      <w:r w:rsidR="001E1095" w:rsidRPr="001E1095">
        <w:t xml:space="preserve"> měnit stav prostředí, </w:t>
      </w:r>
      <w:r w:rsidR="001E1095">
        <w:t>například</w:t>
      </w:r>
      <w:r w:rsidR="001E1095" w:rsidRPr="001E1095">
        <w:t xml:space="preserve"> ukládání</w:t>
      </w:r>
      <w:r w:rsidR="001E1095">
        <w:t>m</w:t>
      </w:r>
      <w:r w:rsidR="001E1095" w:rsidRPr="001E1095">
        <w:t xml:space="preserve"> hodnot proměnných </w:t>
      </w:r>
      <w:r w:rsidR="001E1095">
        <w:t>nebo</w:t>
      </w:r>
      <w:r w:rsidR="001E1095" w:rsidRPr="001E1095">
        <w:t xml:space="preserve"> volání</w:t>
      </w:r>
      <w:r w:rsidR="001E1095">
        <w:t>m</w:t>
      </w:r>
      <w:r w:rsidR="001E1095" w:rsidRPr="001E1095">
        <w:t xml:space="preserve"> metod. </w:t>
      </w:r>
      <w:r w:rsidR="001E1095">
        <w:rPr>
          <w:rStyle w:val="ThesisCodeChar"/>
        </w:rPr>
        <w:t xml:space="preserve"> </w:t>
      </w:r>
    </w:p>
    <w:p w:rsidR="000859F4" w:rsidRDefault="002731A8" w:rsidP="003722A1">
      <w:pPr>
        <w:pStyle w:val="ThesisText"/>
      </w:pPr>
      <w:r>
        <w:t xml:space="preserve"> </w:t>
      </w:r>
      <w:r w:rsidR="001E1095">
        <w:t>T</w:t>
      </w:r>
      <w:r w:rsidR="000D5814">
        <w:t>řída</w:t>
      </w:r>
      <w:r w:rsidR="001E1095">
        <w:t xml:space="preserve"> </w:t>
      </w:r>
      <w:r w:rsidR="001E1095" w:rsidRPr="001E1095">
        <w:rPr>
          <w:rStyle w:val="ThesisCodeChar"/>
        </w:rPr>
        <w:t>Machine</w:t>
      </w:r>
      <w:r w:rsidR="001E1095">
        <w:t xml:space="preserve"> také</w:t>
      </w:r>
      <w:r>
        <w:t xml:space="preserve"> zajišťuje interpretaci </w:t>
      </w:r>
      <w:r w:rsidRPr="00FA1CDA">
        <w:rPr>
          <w:rStyle w:val="ThesisTermChar"/>
        </w:rPr>
        <w:t>analyzačních instrukcí</w:t>
      </w:r>
      <w:r w:rsidR="000859F4">
        <w:t xml:space="preserve">, které jsou </w:t>
      </w:r>
      <w:r w:rsidR="000D5814">
        <w:t>do analyzační knihovny nahrávány pomocí implementací</w:t>
      </w:r>
      <w:r>
        <w:t xml:space="preserve"> </w:t>
      </w:r>
      <w:r w:rsidR="000D5814">
        <w:t>abstraktní třídy</w:t>
      </w:r>
      <w:r w:rsidR="000859F4">
        <w:t xml:space="preserve"> </w:t>
      </w:r>
      <w:r w:rsidR="000D5814" w:rsidRPr="002731A8">
        <w:rPr>
          <w:rStyle w:val="ThesisCodeChar"/>
        </w:rPr>
        <w:t>GeneratorBase</w:t>
      </w:r>
      <w:r w:rsidR="000D5814">
        <w:t xml:space="preserve"> umož</w:t>
      </w:r>
      <w:r w:rsidR="000859F4">
        <w:t>ňující</w:t>
      </w:r>
      <w:r w:rsidR="000D5814">
        <w:t xml:space="preserve"> jejich </w:t>
      </w:r>
      <w:r w:rsidR="000859F4">
        <w:t>generování</w:t>
      </w:r>
      <w:r w:rsidR="000D5814">
        <w:t>.</w:t>
      </w:r>
      <w:r w:rsidR="000859F4">
        <w:t xml:space="preserve"> Každý generátor, jak nazýváme </w:t>
      </w:r>
      <w:r w:rsidR="000859F4">
        <w:lastRenderedPageBreak/>
        <w:t xml:space="preserve">objekt odvozený od třídy implementující </w:t>
      </w:r>
      <w:r w:rsidR="000859F4" w:rsidRPr="000859F4">
        <w:rPr>
          <w:rStyle w:val="ThesisCodeChar"/>
        </w:rPr>
        <w:t>GeneratorBase</w:t>
      </w:r>
      <w:r w:rsidR="000859F4">
        <w:t xml:space="preserve">, generuje instrukce pouze jedné konkrétní metody. </w:t>
      </w:r>
    </w:p>
    <w:p w:rsidR="00372FE8" w:rsidRDefault="00372FE8" w:rsidP="003722A1">
      <w:pPr>
        <w:pStyle w:val="ThesisText"/>
      </w:pPr>
      <w:r w:rsidRPr="00372FE8">
        <w:t xml:space="preserve">Protože </w:t>
      </w:r>
      <w:r>
        <w:t xml:space="preserve">v průběhu interpretace potřebujeme generovat instrukce každé volané metody, využíváme pro nahrávání generátorů loader v podobě </w:t>
      </w:r>
      <w:r w:rsidR="001E1095">
        <w:t>objektu</w:t>
      </w:r>
      <w:r>
        <w:t xml:space="preserve"> třídy implementující abstraktní třídu</w:t>
      </w:r>
      <w:r w:rsidRPr="00372FE8">
        <w:t xml:space="preserve"> </w:t>
      </w:r>
      <w:r w:rsidR="002731A8" w:rsidRPr="002731A8">
        <w:rPr>
          <w:rStyle w:val="ThesisCodeChar"/>
        </w:rPr>
        <w:t>LoaderBase</w:t>
      </w:r>
      <w:r w:rsidR="002731A8">
        <w:t>. Tento loader je volán, když je potřeba získat instrukce nějaké metody.</w:t>
      </w:r>
      <w:r w:rsidR="003E0203">
        <w:t xml:space="preserve"> </w:t>
      </w:r>
      <w:r>
        <w:t xml:space="preserve">Pro ni poskytne patřičný generátor, ze kterého jsou instrukce metody generovány. </w:t>
      </w:r>
    </w:p>
    <w:p w:rsidR="006A0E0B" w:rsidRDefault="003E0203" w:rsidP="003722A1">
      <w:pPr>
        <w:pStyle w:val="ThesisText"/>
      </w:pPr>
      <w:r>
        <w:t xml:space="preserve">Výsledkem analýzy </w:t>
      </w:r>
      <w:r w:rsidR="00372FE8" w:rsidRPr="00372FE8">
        <w:rPr>
          <w:rStyle w:val="ThesisTermChar"/>
        </w:rPr>
        <w:t>composition pointu</w:t>
      </w:r>
      <w:r w:rsidR="00372FE8">
        <w:t xml:space="preserve"> </w:t>
      </w:r>
      <w:r>
        <w:t>je řetězec objektů</w:t>
      </w:r>
      <w:r w:rsidR="00372FE8">
        <w:t xml:space="preserve"> třídy</w:t>
      </w:r>
      <w:r>
        <w:t xml:space="preserve"> </w:t>
      </w:r>
      <w:r w:rsidRPr="003E0203">
        <w:rPr>
          <w:rStyle w:val="ThesisCodeChar"/>
        </w:rPr>
        <w:t>ExecutedBlock</w:t>
      </w:r>
      <w:r>
        <w:t>, které reprezentují bloky interpretovaných instrukcí.</w:t>
      </w:r>
      <w:r w:rsidR="00372FE8">
        <w:t xml:space="preserve"> V těchto blocích jsou uchovány informace, které editor potřebuje pro vykreslení schématu kompozice a jeho editace.</w:t>
      </w:r>
    </w:p>
    <w:p w:rsidR="00372FE8" w:rsidRDefault="00372FE8" w:rsidP="00372FE8">
      <w:pPr>
        <w:pStyle w:val="TextChapter"/>
      </w:pPr>
      <w:r>
        <w:t>Reprezentace objektů</w:t>
      </w:r>
    </w:p>
    <w:p w:rsidR="001E1095" w:rsidRDefault="002731A8" w:rsidP="003722A1">
      <w:pPr>
        <w:pStyle w:val="ThesisText"/>
      </w:pPr>
      <w:r>
        <w:t>Interpretace virtuálním strojem pracuje s </w:t>
      </w:r>
      <w:r w:rsidRPr="00166DFE">
        <w:rPr>
          <w:rStyle w:val="ThesisTermChar"/>
        </w:rPr>
        <w:t>instancemi</w:t>
      </w:r>
      <w:r>
        <w:t xml:space="preserve">, které simulují chování objektů </w:t>
      </w:r>
      <w:r w:rsidR="00F568D6">
        <w:t xml:space="preserve">reprezentovaných </w:t>
      </w:r>
      <w:r>
        <w:t>v</w:t>
      </w:r>
      <w:r w:rsidR="000777B8">
        <w:t> </w:t>
      </w:r>
      <w:r>
        <w:t>průběh</w:t>
      </w:r>
      <w:r w:rsidR="000777B8">
        <w:t>u interpretace.</w:t>
      </w:r>
      <w:r w:rsidR="00372FE8">
        <w:t xml:space="preserve"> Nicméně analyzační knihovna nerozlišuje typ objektu reprezentovaného </w:t>
      </w:r>
      <w:r w:rsidR="00372FE8" w:rsidRPr="00A677A8">
        <w:rPr>
          <w:rStyle w:val="ThesisTermChar"/>
        </w:rPr>
        <w:t>instancí</w:t>
      </w:r>
      <w:r w:rsidR="00372FE8" w:rsidRPr="00372FE8">
        <w:t>, ale</w:t>
      </w:r>
      <w:r w:rsidR="00372FE8">
        <w:t xml:space="preserve"> </w:t>
      </w:r>
      <w:r w:rsidR="000777B8">
        <w:t>pracuje pouze s abstrakcí metod</w:t>
      </w:r>
      <w:r w:rsidR="001E1095">
        <w:t xml:space="preserve"> a jejich argumentů</w:t>
      </w:r>
      <w:r w:rsidR="000777B8">
        <w:t xml:space="preserve">. </w:t>
      </w:r>
    </w:p>
    <w:p w:rsidR="002731A8" w:rsidRDefault="00A677A8" w:rsidP="003722A1">
      <w:pPr>
        <w:pStyle w:val="ThesisText"/>
      </w:pPr>
      <w:r>
        <w:t>Abstrakci typů totiž musí</w:t>
      </w:r>
      <w:r w:rsidR="000777B8">
        <w:t xml:space="preserve"> zajistit vyšší vrstva, která analyzační knihovnu využívá. V případě editoru je to</w:t>
      </w:r>
      <w:r w:rsidR="00013CEF">
        <w:t xml:space="preserve">uto vrstvou typový systém. </w:t>
      </w:r>
      <w:r w:rsidR="000777B8">
        <w:t xml:space="preserve">Aby dokázal rozlišit typ každé </w:t>
      </w:r>
      <w:r w:rsidR="000777B8" w:rsidRPr="00A677A8">
        <w:rPr>
          <w:rStyle w:val="ThesisTermChar"/>
        </w:rPr>
        <w:t>instance</w:t>
      </w:r>
      <w:r w:rsidR="000777B8">
        <w:t>, využívá</w:t>
      </w:r>
      <w:r w:rsidR="001E1095">
        <w:t xml:space="preserve"> třídu</w:t>
      </w:r>
      <w:r w:rsidR="000777B8">
        <w:t xml:space="preserve"> </w:t>
      </w:r>
      <w:r w:rsidR="000777B8" w:rsidRPr="00166DFE">
        <w:rPr>
          <w:rStyle w:val="ThesisCodeChar"/>
        </w:rPr>
        <w:t>TypeDescriptor</w:t>
      </w:r>
      <w:r w:rsidR="001E1095">
        <w:t>, která</w:t>
      </w:r>
      <w:r w:rsidR="000777B8">
        <w:t xml:space="preserve"> implementuje </w:t>
      </w:r>
      <w:r w:rsidR="001E1095">
        <w:t xml:space="preserve">abstraktní třídu </w:t>
      </w:r>
      <w:r w:rsidR="000777B8" w:rsidRPr="00166DFE">
        <w:rPr>
          <w:rStyle w:val="ThesisCodeChar"/>
        </w:rPr>
        <w:t>InstanceInfo</w:t>
      </w:r>
      <w:r>
        <w:t xml:space="preserve"> ukládané</w:t>
      </w:r>
      <w:r w:rsidR="000777B8">
        <w:t xml:space="preserve"> do </w:t>
      </w:r>
      <w:r w:rsidR="000777B8" w:rsidRPr="001E1095">
        <w:rPr>
          <w:rStyle w:val="ThesisTermChar"/>
        </w:rPr>
        <w:t>instance</w:t>
      </w:r>
      <w:r w:rsidR="000777B8">
        <w:t xml:space="preserve"> </w:t>
      </w:r>
      <w:r w:rsidR="001E1095">
        <w:t>při jejím vytváření</w:t>
      </w:r>
      <w:r w:rsidR="000777B8">
        <w:t>. Spolu s</w:t>
      </w:r>
      <w:r w:rsidR="001E1095">
        <w:t xml:space="preserve"> identifikátorem metody v podobě objektu třídy </w:t>
      </w:r>
      <w:r w:rsidR="000777B8" w:rsidRPr="00166DFE">
        <w:rPr>
          <w:rStyle w:val="ThesisCodeChar"/>
        </w:rPr>
        <w:t>MethodID</w:t>
      </w:r>
      <w:r w:rsidR="000777B8">
        <w:t xml:space="preserve"> má typový systém dostatečné prostředky pro poskytnutí požadované abstrakce.</w:t>
      </w:r>
    </w:p>
    <w:p w:rsidR="00587984" w:rsidRDefault="00A56B19" w:rsidP="00F90F8D">
      <w:pPr>
        <w:pStyle w:val="Nadpis3"/>
      </w:pPr>
      <w:bookmarkStart w:id="81" w:name="_Ref392774188"/>
      <w:bookmarkStart w:id="82" w:name="_Toc393658426"/>
      <w:r>
        <w:t xml:space="preserve">Třída </w:t>
      </w:r>
      <w:r w:rsidR="00587984">
        <w:t>Machine</w:t>
      </w:r>
      <w:bookmarkEnd w:id="81"/>
      <w:bookmarkEnd w:id="82"/>
    </w:p>
    <w:p w:rsidR="001A6010" w:rsidRDefault="001A6010" w:rsidP="003722A1">
      <w:pPr>
        <w:pStyle w:val="ThesisText"/>
      </w:pPr>
      <w:r>
        <w:t>Vstupním bodem do API analyzační knihovny je implementace virtuálního stroje</w:t>
      </w:r>
      <w:r w:rsidR="001E1095">
        <w:t xml:space="preserve"> třídou</w:t>
      </w:r>
      <w:r>
        <w:t xml:space="preserve"> </w:t>
      </w:r>
      <w:r w:rsidRPr="00166DFE">
        <w:rPr>
          <w:rStyle w:val="ThesisCodeChar"/>
        </w:rPr>
        <w:t>Machine</w:t>
      </w:r>
      <w:r>
        <w:t xml:space="preserve">. Tato implementace zajišťuje zpracování </w:t>
      </w:r>
      <w:r w:rsidRPr="00C46FBF">
        <w:rPr>
          <w:rStyle w:val="ThesisTermChar"/>
        </w:rPr>
        <w:t>analyzačních instrukcí</w:t>
      </w:r>
      <w:r>
        <w:t>. Díky jejich malému počtu a jednoduché sémantice</w:t>
      </w:r>
      <w:r w:rsidR="004D1E8A">
        <w:t xml:space="preserve"> v nich</w:t>
      </w:r>
      <w:r>
        <w:t xml:space="preserve"> můžeme snadno identifikovat důležité MEF konstrukty a umožnit editace nad zdrojovými kódy.</w:t>
      </w:r>
    </w:p>
    <w:p w:rsidR="00EB142B" w:rsidRDefault="00EB142B" w:rsidP="003722A1">
      <w:pPr>
        <w:pStyle w:val="ThesisText"/>
      </w:pPr>
      <w:r>
        <w:t xml:space="preserve">Virtuální stroj dovoluje nastavení některých základních vlastností. Konkrétní nastavení je definováno implementací abstraktní třídy </w:t>
      </w:r>
      <w:r w:rsidRPr="004D1E8A">
        <w:rPr>
          <w:rStyle w:val="ThesisCodeChar"/>
        </w:rPr>
        <w:t>MachineSettings</w:t>
      </w:r>
      <w:r>
        <w:rPr>
          <w:rStyle w:val="ThesisCodeChar"/>
        </w:rPr>
        <w:t>Base</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w:t>
      </w:r>
      <w:r w:rsidR="00871B29">
        <w:t>generování</w:t>
      </w:r>
      <w:r>
        <w:t xml:space="preserve"> instrukcí.</w:t>
      </w:r>
    </w:p>
    <w:p w:rsidR="00B46097" w:rsidRDefault="001A6010" w:rsidP="003722A1">
      <w:pPr>
        <w:pStyle w:val="ThesisText"/>
      </w:pPr>
      <w:r>
        <w:t xml:space="preserve">V průběhu interpretace potřebujeme kontrolovat počet vytvořených </w:t>
      </w:r>
      <w:r w:rsidRPr="00C46FBF">
        <w:rPr>
          <w:rStyle w:val="ThesisTermChar"/>
        </w:rPr>
        <w:t>instancí</w:t>
      </w:r>
      <w:r>
        <w:t xml:space="preserve">, aby nedocházelo k neomezené spotřebě operační paměti. Toho analyzační knihovna dosahuje tak, že dovolí vytvářet </w:t>
      </w:r>
      <w:r w:rsidRPr="00C46FBF">
        <w:rPr>
          <w:rStyle w:val="ThesisTermChar"/>
        </w:rPr>
        <w:t>instance</w:t>
      </w:r>
      <w:r>
        <w:t xml:space="preserve"> pouze v rámci konkrétního obje</w:t>
      </w:r>
      <w:r w:rsidR="00B46097">
        <w:t xml:space="preserve">ktu </w:t>
      </w:r>
      <w:r w:rsidR="00B46097" w:rsidRPr="004D1E8A">
        <w:rPr>
          <w:rStyle w:val="ThesisCodeChar"/>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r w:rsidR="00C46FBF">
        <w:t xml:space="preserve">Tento limit je předáván nastavením jako </w:t>
      </w:r>
      <w:r w:rsidR="00286344">
        <w:t xml:space="preserve">vlastnost </w:t>
      </w:r>
      <w:r w:rsidR="00286344" w:rsidRPr="00286344">
        <w:rPr>
          <w:rStyle w:val="ThesisCodeChar"/>
        </w:rPr>
        <w:t>Machine.InstanceLimit</w:t>
      </w:r>
      <w:r w:rsidR="00286344">
        <w:t>.</w:t>
      </w:r>
    </w:p>
    <w:p w:rsidR="00286344"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r w:rsidR="00286344">
        <w:t xml:space="preserve"> Tento limit se </w:t>
      </w:r>
      <w:r w:rsidR="00013CEF">
        <w:t>také</w:t>
      </w:r>
      <w:r w:rsidR="00286344">
        <w:t xml:space="preserve"> předává v nastavení a to v podobě vlastnosti </w:t>
      </w:r>
      <w:r w:rsidR="00286344" w:rsidRPr="00286344">
        <w:rPr>
          <w:rStyle w:val="ThesisCodeChar"/>
        </w:rPr>
        <w:t>Machine.ExecutionLimit</w:t>
      </w:r>
      <w:r w:rsidR="00286344">
        <w:t>.</w:t>
      </w:r>
    </w:p>
    <w:p w:rsidR="001A6010" w:rsidRDefault="00286344" w:rsidP="003722A1">
      <w:pPr>
        <w:pStyle w:val="ThesisText"/>
      </w:pPr>
      <w:r>
        <w:t xml:space="preserve">Průběh interpretace je zahájen načtením instrukcí vstupní metody do kontextu. Virtuální stroj pak instrukce po jedné zpracovává, dokud není dosaženo konce vstupní metody, nebo dokud nedojde k překročení některého z limitu nebo běhové chybě. </w:t>
      </w:r>
    </w:p>
    <w:p w:rsidR="00B46097" w:rsidRDefault="00B46097" w:rsidP="003722A1">
      <w:pPr>
        <w:pStyle w:val="ThesisText"/>
      </w:pPr>
      <w:r>
        <w:t>Interpretace virtuálním strojem je založena na nahrávání instrukcí a jejich vykoná</w:t>
      </w:r>
      <w:r w:rsidR="00286344">
        <w:t>vá</w:t>
      </w:r>
      <w:r>
        <w:t>ní. Nahrá</w:t>
      </w:r>
      <w:r w:rsidR="00286344">
        <w:t>vá</w:t>
      </w:r>
      <w:r>
        <w:t xml:space="preserve">ní je zajištěno implementací </w:t>
      </w:r>
      <w:r w:rsidRPr="004D1E8A">
        <w:rPr>
          <w:rStyle w:val="ThesisCodeChar"/>
        </w:rPr>
        <w:t>LoaderBase</w:t>
      </w:r>
      <w:r>
        <w:t xml:space="preserve"> objektu, který je </w:t>
      </w:r>
      <w:r>
        <w:lastRenderedPageBreak/>
        <w:t>vyžadován při spuštění v </w:t>
      </w:r>
      <w:r w:rsidRPr="004D1E8A">
        <w:rPr>
          <w:rStyle w:val="ThesisCodeChar"/>
        </w:rPr>
        <w:t>Machine.Run</w:t>
      </w:r>
      <w:r>
        <w:t xml:space="preserve">. Kdykoliv virtuální stroj potřebuje instrukce nějaké metody, </w:t>
      </w:r>
      <w:r w:rsidR="00013CEF">
        <w:t xml:space="preserve">nejprve </w:t>
      </w:r>
      <w:r>
        <w:t xml:space="preserve">získá z uvedeného loaderu </w:t>
      </w:r>
      <w:r w:rsidR="00013CEF">
        <w:t>generátor, podle</w:t>
      </w:r>
      <w:r>
        <w:t xml:space="preserve"> identifikátoru</w:t>
      </w:r>
      <w:r w:rsidR="00286344">
        <w:t xml:space="preserve"> v podobě objektu třídy</w:t>
      </w:r>
      <w:r>
        <w:t xml:space="preserve"> </w:t>
      </w:r>
      <w:r w:rsidRPr="00166DFE">
        <w:rPr>
          <w:rStyle w:val="ThesisCodeChar"/>
        </w:rPr>
        <w:t>MethodID</w:t>
      </w:r>
      <w:r>
        <w:t xml:space="preserve">. </w:t>
      </w:r>
      <w:r w:rsidR="00013CEF">
        <w:t xml:space="preserve">Získaný </w:t>
      </w:r>
      <w:r w:rsidR="00B444C2">
        <w:t xml:space="preserve">generátor </w:t>
      </w:r>
      <w:r w:rsidR="00013CEF">
        <w:t>je pak využit k</w:t>
      </w:r>
      <w:r w:rsidR="00871B29">
        <w:t>e</w:t>
      </w:r>
      <w:r w:rsidR="00013CEF">
        <w:t> </w:t>
      </w:r>
      <w:r w:rsidR="00871B29">
        <w:t>generování</w:t>
      </w:r>
      <w:r w:rsidR="00013CEF">
        <w:t xml:space="preserve"> instrukcí</w:t>
      </w:r>
      <w:r w:rsidR="00B444C2">
        <w:t xml:space="preserve"> </w:t>
      </w:r>
      <w:r w:rsidR="00013CEF">
        <w:t xml:space="preserve">metody </w:t>
      </w:r>
      <w:r w:rsidR="00B444C2">
        <w:t>zadaným emitorem.</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rPr>
        <w:t>ExecutedBlock</w:t>
      </w:r>
      <w:r>
        <w:t>, vytvořeného ze sekvence interpretovaných instrukcí. Tyto bloky kromě informací o instrukc</w:t>
      </w:r>
      <w:r w:rsidR="00013CEF">
        <w:t>ích</w:t>
      </w:r>
      <w:r>
        <w:t xml:space="preserve"> navíc obsahují seznamy </w:t>
      </w:r>
      <w:r w:rsidRPr="004D1E8A">
        <w:rPr>
          <w:rStyle w:val="ThesisTermChar"/>
        </w:rPr>
        <w:t>instancí</w:t>
      </w:r>
      <w:r>
        <w:t>, které b</w:t>
      </w:r>
      <w:r w:rsidR="00013CEF">
        <w:t>yly instrukcemi</w:t>
      </w:r>
      <w:r w:rsidR="00BD28DB">
        <w:t xml:space="preserve"> zpracovány.</w:t>
      </w:r>
      <w:r w:rsidR="00E67710">
        <w:t xml:space="preserve"> Díky tomu může editor poskytnout veškeré potřebné editace ve schématu kompozice.</w:t>
      </w:r>
    </w:p>
    <w:p w:rsidR="00587984" w:rsidRDefault="00FA1CDA" w:rsidP="00F90F8D">
      <w:pPr>
        <w:pStyle w:val="Nadpis3"/>
      </w:pPr>
      <w:bookmarkStart w:id="83" w:name="_Toc393658427"/>
      <w:r>
        <w:t>Abstraktní t</w:t>
      </w:r>
      <w:r w:rsidR="00A56B19">
        <w:t xml:space="preserve">řída </w:t>
      </w:r>
      <w:r w:rsidR="00587984">
        <w:t>LoaderBase</w:t>
      </w:r>
      <w:bookmarkEnd w:id="83"/>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rPr>
        <w:t>LoaderBase</w:t>
      </w:r>
      <w:r>
        <w:t>, která je poskytnuta vir</w:t>
      </w:r>
      <w:r w:rsidR="009107D3">
        <w:t xml:space="preserve">tuálnímu stroji při volání </w:t>
      </w:r>
      <w:r w:rsidR="009107D3" w:rsidRPr="004D1E8A">
        <w:rPr>
          <w:rStyle w:val="ThesisCodeChar"/>
        </w:rPr>
        <w:t>Machine.Run</w:t>
      </w:r>
      <w:r w:rsidR="009107D3">
        <w:t xml:space="preserve">. V případě našeho editoru poskytuje </w:t>
      </w:r>
      <w:r w:rsidR="0095097A">
        <w:t xml:space="preserve">implementaci třídy </w:t>
      </w:r>
      <w:r w:rsidR="009107D3" w:rsidRPr="004D1E8A">
        <w:rPr>
          <w:rStyle w:val="ThesisCodeChar"/>
        </w:rPr>
        <w:t>LoaderBase</w:t>
      </w:r>
      <w:r w:rsidR="009107D3">
        <w:t xml:space="preserve"> typový systém, který tak může vyhledávat implementace metod v načtených assembly.</w:t>
      </w:r>
    </w:p>
    <w:p w:rsidR="009107D3" w:rsidRDefault="00A73C17" w:rsidP="003722A1">
      <w:pPr>
        <w:pStyle w:val="ThesisText"/>
      </w:pPr>
      <w:r>
        <w:t>Při zpracování instrukce volání je znám</w:t>
      </w:r>
      <w:r w:rsidR="0095097A">
        <w:t>ý</w:t>
      </w:r>
      <w:r>
        <w:t xml:space="preserve"> pouze</w:t>
      </w:r>
      <w:r w:rsidR="0095097A">
        <w:t xml:space="preserve"> identifikátor, v podobě objektu třídy</w:t>
      </w:r>
      <w:r>
        <w:t xml:space="preserve"> </w:t>
      </w:r>
      <w:r w:rsidRPr="00166DFE">
        <w:rPr>
          <w:rStyle w:val="ThesisCodeChar"/>
        </w:rPr>
        <w:t>MethodID</w:t>
      </w:r>
      <w:r w:rsidR="0095097A" w:rsidRPr="0095097A">
        <w:t>,</w:t>
      </w:r>
      <w:r w:rsidRPr="0095097A">
        <w:t xml:space="preserve"> </w:t>
      </w:r>
      <w:r>
        <w:t xml:space="preserve">volané metody a hodnoty jejích argumentů. </w:t>
      </w:r>
      <w:r w:rsidR="0095097A">
        <w:t>Tento i</w:t>
      </w:r>
      <w:r>
        <w:t xml:space="preserve">dentifikátor metody je </w:t>
      </w:r>
      <w:r w:rsidR="0095097A">
        <w:t xml:space="preserve">chápán </w:t>
      </w:r>
      <w:r>
        <w:t>jako pojmenování, dle kterého metodu najdeme</w:t>
      </w:r>
      <w:r w:rsidR="00DF76B0">
        <w:t xml:space="preserve"> bez vzájemné závislosti</w:t>
      </w:r>
      <w:r w:rsidR="0095097A">
        <w:t xml:space="preserve"> s jejím skutečným umístěním</w:t>
      </w:r>
      <w:r w:rsidR="00DF76B0">
        <w:t>.</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t xml:space="preserve">Nahrávání </w:t>
      </w:r>
      <w:r w:rsidR="009504FA">
        <w:t>instrukcí metod</w:t>
      </w:r>
      <w:r>
        <w:t xml:space="preserve"> dělíme do dvou základních kategorií. Statické nahrávání používáme v situacích, kdy přesně známe identifikátor volané metody v době </w:t>
      </w:r>
      <w:r w:rsidR="00871B29">
        <w:t>generování</w:t>
      </w:r>
      <w:r>
        <w:t xml:space="preserve"> instrukcí. To odpovídá případům volání nevirtuálních metod v .NET. Při statickém nahrávání instrukcí můžeme rovnou získat</w:t>
      </w:r>
      <w:r w:rsidRPr="0095097A">
        <w:t xml:space="preserve"> </w:t>
      </w:r>
      <w:r w:rsidR="0095097A" w:rsidRPr="0095097A">
        <w:t>generátor instrukcí</w:t>
      </w:r>
      <w:r>
        <w:t xml:space="preserve"> voláním </w:t>
      </w:r>
      <w:r w:rsidRPr="004D1E8A">
        <w:rPr>
          <w:rStyle w:val="ThesisCodeChar"/>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w:t>
      </w:r>
      <w:r w:rsidR="00871B29">
        <w:t>generování</w:t>
      </w:r>
      <w:r w:rsidR="009504FA">
        <w:t xml:space="preserve"> instrukcí není možné přesně určit, kterou metodu bude nutné volat. To se může stát v případě simulace volání virtuálních metod v .NET. Abychom přesně dokázali určit volanou metodu, musíme nejdříve znát konkrétní typ objektu.</w:t>
      </w:r>
    </w:p>
    <w:p w:rsidR="0095097A" w:rsidRDefault="009504FA" w:rsidP="003722A1">
      <w:pPr>
        <w:pStyle w:val="ThesisText"/>
      </w:pPr>
      <w:r>
        <w:t xml:space="preserve">Dynamické nahrávání metod se provádí zjištěním konkrétního identifikátoru metody pomocí </w:t>
      </w:r>
      <w:r w:rsidRPr="00166DFE">
        <w:rPr>
          <w:rStyle w:val="ThesisCodeChar"/>
        </w:rPr>
        <w:t>LoaderBase.DynamicResolve</w:t>
      </w:r>
      <w:r w:rsidR="0095097A">
        <w:t xml:space="preserve"> s </w:t>
      </w:r>
      <w:r>
        <w:t xml:space="preserve">informací o </w:t>
      </w:r>
      <w:r w:rsidRPr="0095097A">
        <w:rPr>
          <w:rStyle w:val="ThesisTermChar"/>
        </w:rPr>
        <w:t>instancích</w:t>
      </w:r>
      <w:r>
        <w:t>, které jsou předávány jako argumenty volání. Dle těchto informací je pak loader schopen</w:t>
      </w:r>
      <w:r w:rsidR="009C3283">
        <w:t xml:space="preserve"> nalézt konkrétní metodu dle typu </w:t>
      </w:r>
      <w:r w:rsidR="009C3283" w:rsidRPr="0095097A">
        <w:rPr>
          <w:rStyle w:val="ThesisTermChar"/>
        </w:rPr>
        <w:t>instance</w:t>
      </w:r>
      <w:r w:rsidR="009C3283">
        <w:t>, na níž je metoda volána. Identifikátor konkrétní metody je vrácen virtuálnímu stroji, který tak už může získat instrukce metody stejně</w:t>
      </w:r>
      <w:r w:rsidR="0095097A">
        <w:t>,</w:t>
      </w:r>
      <w:r w:rsidR="009C3283">
        <w:t xml:space="preserve"> jako v případě statického nahrá</w:t>
      </w:r>
      <w:r w:rsidR="0095097A">
        <w:t>vá</w:t>
      </w:r>
      <w:r w:rsidR="009C3283">
        <w:t>ní</w:t>
      </w:r>
      <w:r w:rsidR="0095097A">
        <w:t xml:space="preserve"> instrukcí</w:t>
      </w:r>
      <w:r w:rsidR="009C3283">
        <w:t xml:space="preserve">. </w:t>
      </w:r>
    </w:p>
    <w:p w:rsidR="009504FA" w:rsidRDefault="009C3283" w:rsidP="003722A1">
      <w:pPr>
        <w:pStyle w:val="ThesisText"/>
      </w:pPr>
      <w:r>
        <w:t>Všimněme si, že předávání identifikátoru metody v případě dynamického nahrá</w:t>
      </w:r>
      <w:r w:rsidR="0095097A">
        <w:t>vá</w:t>
      </w:r>
      <w:r>
        <w:t>ní</w:t>
      </w:r>
      <w:r w:rsidR="0095097A">
        <w:t xml:space="preserve"> instrukcí</w:t>
      </w:r>
      <w:r>
        <w:t xml:space="preserve"> je výhodnější, než kdybychom rovnou obdrželi</w:t>
      </w:r>
      <w:r w:rsidR="004143BB">
        <w:t xml:space="preserve"> vygenerované instrukce</w:t>
      </w:r>
      <w:r w:rsidR="0095097A">
        <w:t>. Instrukce, které získáme pro statický identifikátor metody, jsou tímto identifikátorem jednoznačně určeny a můžeme je při dalším volání využít znovu, bez nutnosti opakovaného generování.</w:t>
      </w:r>
    </w:p>
    <w:p w:rsidR="004143BB" w:rsidRDefault="004143BB" w:rsidP="003722A1">
      <w:pPr>
        <w:pStyle w:val="ThesisText"/>
      </w:pPr>
      <w:r>
        <w:t>Jakmile virtuální stroj dostane generátor volané metody, je vytvořen</w:t>
      </w:r>
      <w:r w:rsidR="0095097A">
        <w:t xml:space="preserve"> objekt třídy</w:t>
      </w:r>
      <w:r>
        <w:t xml:space="preserve"> </w:t>
      </w:r>
      <w:r w:rsidRPr="0095097A">
        <w:rPr>
          <w:rStyle w:val="ThesisCodeChar"/>
        </w:rPr>
        <w:t>CallEmiter</w:t>
      </w:r>
      <w:r>
        <w:t xml:space="preserve">, který je předán </w:t>
      </w:r>
      <w:r w:rsidR="00763157">
        <w:t xml:space="preserve">metodě </w:t>
      </w:r>
      <w:r w:rsidRPr="0095097A">
        <w:rPr>
          <w:rStyle w:val="ThesisCodeChar"/>
        </w:rPr>
        <w:t>GeneratorBase.Generate</w:t>
      </w:r>
      <w:r>
        <w:t xml:space="preserve">. Tak je možné využít služby </w:t>
      </w:r>
      <w:r w:rsidR="00763157">
        <w:t xml:space="preserve">emitoru k vytváření instrukcí, labelů a přídavných informací </w:t>
      </w:r>
      <w:r w:rsidR="00763157">
        <w:lastRenderedPageBreak/>
        <w:t xml:space="preserve">využitelných pro tvorbu editací. Po dokončení </w:t>
      </w:r>
      <w:r w:rsidR="00871B29">
        <w:t>generování</w:t>
      </w:r>
      <w:r w:rsidR="00763157">
        <w:t xml:space="preserve"> jsou generované instrukce předány</w:t>
      </w:r>
      <w:r w:rsidR="0095097A">
        <w:t xml:space="preserve"> kontextu</w:t>
      </w:r>
      <w:r w:rsidR="00763157">
        <w:t xml:space="preserve"> </w:t>
      </w:r>
      <w:r w:rsidR="00763157" w:rsidRPr="0095097A">
        <w:rPr>
          <w:rStyle w:val="ThesisCodeChar"/>
        </w:rPr>
        <w:t>AnalyzingContext</w:t>
      </w:r>
      <w:r w:rsidR="00763157">
        <w:t>, který je registruje a přidá do zásobníku volání.</w:t>
      </w:r>
    </w:p>
    <w:p w:rsidR="00587984" w:rsidRDefault="00A56B19" w:rsidP="00F90F8D">
      <w:pPr>
        <w:pStyle w:val="Nadpis3"/>
      </w:pPr>
      <w:bookmarkStart w:id="84" w:name="_Toc393658428"/>
      <w:r>
        <w:t xml:space="preserve">Třída </w:t>
      </w:r>
      <w:r w:rsidR="00587984">
        <w:t>AnalyzingContext</w:t>
      </w:r>
      <w:bookmarkEnd w:id="84"/>
    </w:p>
    <w:p w:rsidR="005C5669" w:rsidRDefault="009352B4" w:rsidP="003722A1">
      <w:pPr>
        <w:pStyle w:val="ThesisText"/>
      </w:pPr>
      <w:r>
        <w:t>V průběhu interpretace potřebuje virtuální stroj ukládat hodnoty proměnných spolu s dalšími informacemi běhového prostředí, jako jsou například ukazatele vykonávaných instrukcí pro každé volání metody na zásobníku. Tuto funkčnost zajišťuje</w:t>
      </w:r>
      <w:r w:rsidR="0063725B">
        <w:t xml:space="preserve"> třída</w:t>
      </w:r>
      <w:r>
        <w:t xml:space="preserve"> </w:t>
      </w:r>
      <w:r w:rsidRPr="008D4035">
        <w:rPr>
          <w:rStyle w:val="ThesisCodeChar"/>
        </w:rPr>
        <w:t>AnalyzingContext</w:t>
      </w:r>
      <w:r>
        <w:t>, simulující chování běhového prostředí interpretované aplikace.</w:t>
      </w:r>
    </w:p>
    <w:p w:rsidR="009352B4" w:rsidRDefault="009352B4" w:rsidP="003722A1">
      <w:pPr>
        <w:pStyle w:val="ThesisText"/>
      </w:pPr>
      <w:r>
        <w:t>Významnou částí tohoto prostředí je zásobník volání, udržující</w:t>
      </w:r>
      <w:r w:rsidR="00801904">
        <w:t xml:space="preserve"> objekt třídy</w:t>
      </w:r>
      <w:r>
        <w:t xml:space="preserve"> </w:t>
      </w:r>
      <w:r w:rsidRPr="008D4035">
        <w:rPr>
          <w:rStyle w:val="ThesisCodeChar"/>
        </w:rPr>
        <w:t>CallContext</w:t>
      </w:r>
      <w:r>
        <w:t xml:space="preserve"> pro každou úroveň zásobníku. V každém kontextu volání jsou uložené hodnoty lokálních proměnných a instrukce </w:t>
      </w:r>
      <w:r w:rsidR="00871B29">
        <w:t>vygenerované</w:t>
      </w:r>
      <w:r>
        <w:t xml:space="preserve"> pro volání. Pro každé volání je také nutné udržovat </w:t>
      </w:r>
      <w:r w:rsidR="005D442F">
        <w:t>ukazatel</w:t>
      </w:r>
      <w:r>
        <w:t xml:space="preserve"> vykonávané instrukce</w:t>
      </w:r>
      <w:r w:rsidR="005D442F">
        <w:t xml:space="preserve"> v podobě jejího indexu</w:t>
      </w:r>
      <w:r>
        <w:t xml:space="preserve">. Instrukce skoku pak mohou být jednoduše implementovány změnou tohoto </w:t>
      </w:r>
      <w:r w:rsidR="005D442F">
        <w:t>indexu</w:t>
      </w:r>
      <w:r w:rsidR="00A65C06">
        <w:t>.</w:t>
      </w:r>
    </w:p>
    <w:p w:rsidR="005D442F" w:rsidRDefault="00A65C06" w:rsidP="003722A1">
      <w:pPr>
        <w:pStyle w:val="ThesisText"/>
      </w:pPr>
      <w:r>
        <w:t xml:space="preserve">Zásobník volání, tak jak jsme ho </w:t>
      </w:r>
      <w:r w:rsidR="005D442F">
        <w:t xml:space="preserve">popsali, se chová běžně, jak je </w:t>
      </w:r>
      <w:r>
        <w:t xml:space="preserve">v programovacích jazycích zvykem. Nicméně pro potřeby typového systému budeme vyžadovat některé speciální vlastnosti. Protože virtuální stroj udržuje vlastní zásobník volání, musí být volání metod na </w:t>
      </w:r>
      <w:r w:rsidRPr="0063725B">
        <w:rPr>
          <w:rStyle w:val="ThesisTermChar"/>
        </w:rPr>
        <w:t>instancích</w:t>
      </w:r>
      <w:r>
        <w:t xml:space="preserve"> v uživatelských </w:t>
      </w:r>
      <w:r w:rsidRPr="0063725B">
        <w:rPr>
          <w:rStyle w:val="ThesisTermChar"/>
        </w:rPr>
        <w:t>typových definicích</w:t>
      </w:r>
      <w:r>
        <w:t xml:space="preserve"> psány asynchronním způsobem.</w:t>
      </w:r>
      <w:r w:rsidR="005D442F">
        <w:t xml:space="preserve"> To znamená, že metody přidané na zásobník volání virtuálního stroje jsou zavolány až po skončení metody uživatelské </w:t>
      </w:r>
      <w:r w:rsidR="005D442F" w:rsidRPr="005D442F">
        <w:rPr>
          <w:rStyle w:val="ThesisTermChar"/>
        </w:rPr>
        <w:t>typové definice</w:t>
      </w:r>
      <w:r w:rsidR="005D442F">
        <w:t>.</w:t>
      </w:r>
    </w:p>
    <w:p w:rsidR="008D4035" w:rsidRDefault="00A65C06" w:rsidP="003722A1">
      <w:pPr>
        <w:pStyle w:val="ThesisText"/>
      </w:pPr>
      <w:r>
        <w:t>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rPr>
        <w:t>AggregateCatalog</w:t>
      </w:r>
      <w:r>
        <w:t xml:space="preserve"> potřebujeme dynamicky volat metodu </w:t>
      </w:r>
      <w:r w:rsidRPr="008D4035">
        <w:rPr>
          <w:rStyle w:val="ThesisCodeChar"/>
        </w:rPr>
        <w:t>get_Parts</w:t>
      </w:r>
      <w:r>
        <w:t xml:space="preserve"> všech obsažených katalogů. V </w:t>
      </w:r>
      <w:r w:rsidRPr="008D4035">
        <w:rPr>
          <w:rStyle w:val="ThesisCodeChar"/>
        </w:rPr>
        <w:t>AggregateCatalog</w:t>
      </w:r>
      <w:r>
        <w:t xml:space="preserve"> může však být vnořen další </w:t>
      </w:r>
      <w:r w:rsidRPr="008D4035">
        <w:rPr>
          <w:rStyle w:val="ThesisCodeChar"/>
        </w:rPr>
        <w:t>AggregateCatalog</w:t>
      </w:r>
      <w:r>
        <w:t>, proto i z dynamicky volané metody může dojít k dalšímu dynamickému volání, jak znázorňuje následující obrázek</w:t>
      </w:r>
      <w:r w:rsidR="005D442F">
        <w:t xml:space="preserve"> </w:t>
      </w:r>
      <w:r w:rsidR="005D442F">
        <w:fldChar w:fldCharType="begin"/>
      </w:r>
      <w:r w:rsidR="005D442F">
        <w:instrText xml:space="preserve"> REF _Ref391668265 \h </w:instrText>
      </w:r>
      <w:r w:rsidR="005D442F">
        <w:fldChar w:fldCharType="separate"/>
      </w:r>
      <w:r w:rsidR="006A64DF">
        <w:rPr>
          <w:noProof/>
        </w:rPr>
        <w:t>4</w:t>
      </w:r>
      <w:r w:rsidR="006A64DF">
        <w:t>-</w:t>
      </w:r>
      <w:r w:rsidR="006A64DF">
        <w:rPr>
          <w:noProof/>
        </w:rPr>
        <w:t>4</w:t>
      </w:r>
      <w:r w:rsidR="005D442F">
        <w:fldChar w:fldCharType="end"/>
      </w:r>
      <w:r>
        <w:t>:</w:t>
      </w:r>
    </w:p>
    <w:p w:rsidR="008D4035" w:rsidRDefault="008D4035" w:rsidP="003722A1">
      <w:pPr>
        <w:pStyle w:val="ThesisText"/>
      </w:pPr>
    </w:p>
    <w:p w:rsidR="00A56B19" w:rsidRDefault="000422CC" w:rsidP="00A56B19">
      <w:pPr>
        <w:pStyle w:val="ThesisText"/>
        <w:keepNext/>
      </w:pPr>
      <w:r>
        <w:object w:dxaOrig="7605" w:dyaOrig="5745">
          <v:shape id="_x0000_i1057" type="#_x0000_t75" style="width:294pt;height:222pt" o:ole="">
            <v:imagedata r:id="rId69" o:title=""/>
          </v:shape>
          <o:OLEObject Type="Embed" ProgID="Visio.Drawing.15" ShapeID="_x0000_i1057" DrawAspect="Content" ObjectID="_1467400670" r:id="rId70"/>
        </w:object>
      </w:r>
    </w:p>
    <w:p w:rsidR="008D4035" w:rsidRDefault="008D4035" w:rsidP="008D4035">
      <w:pPr>
        <w:pStyle w:val="Titulek"/>
      </w:pPr>
    </w:p>
    <w:bookmarkStart w:id="85" w:name="_Ref391668265"/>
    <w:p w:rsidR="008D4035" w:rsidRDefault="00C576EB" w:rsidP="008D4035">
      <w:pPr>
        <w:pStyle w:val="Titulek"/>
      </w:pPr>
      <w:r>
        <w:fldChar w:fldCharType="begin"/>
      </w:r>
      <w:r>
        <w:instrText xml:space="preserve"> STYLEREF 1 \s </w:instrText>
      </w:r>
      <w:r>
        <w:fldChar w:fldCharType="separate"/>
      </w:r>
      <w:r w:rsidR="006A64DF">
        <w:rPr>
          <w:noProof/>
        </w:rPr>
        <w:t>4</w:t>
      </w:r>
      <w:r>
        <w:fldChar w:fldCharType="end"/>
      </w:r>
      <w:r>
        <w:t>-</w:t>
      </w:r>
      <w:r w:rsidR="00785A39">
        <w:fldChar w:fldCharType="begin"/>
      </w:r>
      <w:r w:rsidR="00785A39">
        <w:instrText xml:space="preserve"> SEQ Obrázek \* ARABIC \s 1 </w:instrText>
      </w:r>
      <w:r w:rsidR="00785A39">
        <w:fldChar w:fldCharType="separate"/>
      </w:r>
      <w:r w:rsidR="006A64DF">
        <w:rPr>
          <w:noProof/>
        </w:rPr>
        <w:t>4</w:t>
      </w:r>
      <w:r w:rsidR="00785A39">
        <w:rPr>
          <w:noProof/>
        </w:rPr>
        <w:fldChar w:fldCharType="end"/>
      </w:r>
      <w:bookmarkEnd w:id="85"/>
      <w:r w:rsidR="008D4035">
        <w:t xml:space="preserve"> Demonstrace řetězení dynamického volání.</w:t>
      </w:r>
    </w:p>
    <w:p w:rsidR="008D4035" w:rsidRPr="008D4035" w:rsidRDefault="008D4035" w:rsidP="008D4035"/>
    <w:p w:rsidR="008911FF" w:rsidRDefault="008911FF" w:rsidP="003722A1">
      <w:pPr>
        <w:pStyle w:val="ThesisText"/>
      </w:pPr>
      <w:r>
        <w:lastRenderedPageBreak/>
        <w:t>Z</w:t>
      </w:r>
      <w:r w:rsidR="005D442F">
        <w:t xml:space="preserve"> tohoto </w:t>
      </w:r>
      <w:r w:rsidR="005F5A63">
        <w:t>obrázku</w:t>
      </w:r>
      <w:r w:rsidR="008D4035">
        <w:t xml:space="preserve"> </w:t>
      </w:r>
      <w:r w:rsidR="005F5A63">
        <w:t>vidíme</w:t>
      </w:r>
      <w:r>
        <w:t xml:space="preserve"> význam řetězení dynamických volání</w:t>
      </w:r>
      <w:r w:rsidR="008D4035">
        <w:t>. Uvědomme si totiž, že</w:t>
      </w:r>
      <w:r>
        <w:t xml:space="preserve"> tato</w:t>
      </w:r>
      <w:r w:rsidR="008D4035">
        <w:t xml:space="preserve"> volání jsou asynchronní, </w:t>
      </w:r>
      <w:r>
        <w:t>tudíž jsou nejprve vytvořena volání metod 1 a 2. Teprve po spuštění metody 1 dojde k vytvoření volání 3. Po skončení metody 1 bude díky řetězení vyvolána metoda 3 a až poté metoda 2.</w:t>
      </w:r>
    </w:p>
    <w:p w:rsidR="005F5A63" w:rsidRDefault="005F5A63" w:rsidP="003722A1">
      <w:pPr>
        <w:pStyle w:val="ThesisText"/>
      </w:pPr>
      <w:r>
        <w:t>Další důležitou službou, kterou poskytuje</w:t>
      </w:r>
      <w:r w:rsidR="005D442F">
        <w:t xml:space="preserve"> třída</w:t>
      </w:r>
      <w:r>
        <w:t xml:space="preserve"> </w:t>
      </w:r>
      <w:r w:rsidRPr="008D4035">
        <w:rPr>
          <w:rStyle w:val="ThesisCodeChar"/>
        </w:rPr>
        <w:t>AnalyzingContext</w:t>
      </w:r>
      <w:r>
        <w:t xml:space="preserve"> je </w:t>
      </w:r>
      <w:r w:rsidR="005D442F">
        <w:t xml:space="preserve">poskytovatel editací </w:t>
      </w:r>
      <w:r w:rsidRPr="008D4035">
        <w:rPr>
          <w:rStyle w:val="ThesisCodeChar"/>
        </w:rPr>
        <w:t>EditsProvider</w:t>
      </w:r>
      <w:r>
        <w:t xml:space="preserve">. Zde jsou uchovávány všechny dostupné transformace definované nad </w:t>
      </w:r>
      <w:r w:rsidR="005D442F" w:rsidRPr="005D442F">
        <w:rPr>
          <w:rStyle w:val="ThesisTermChar"/>
        </w:rPr>
        <w:t>analyzačními instrukcemi</w:t>
      </w:r>
      <w:r>
        <w:t>.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rPr>
        <w:t>AnalyzingContext</w:t>
      </w:r>
      <w:r w:rsidR="0040641C">
        <w:t xml:space="preserve"> ale také zpřístupňuje globální služby reprezentované objekty </w:t>
      </w:r>
      <w:r w:rsidR="0040641C" w:rsidRPr="0040641C">
        <w:rPr>
          <w:rStyle w:val="ThesisCodeChar"/>
        </w:rPr>
        <w:t>Machine</w:t>
      </w:r>
      <w:r w:rsidR="0040641C">
        <w:t xml:space="preserve"> a </w:t>
      </w:r>
      <w:r w:rsidR="0040641C" w:rsidRPr="0040641C">
        <w:rPr>
          <w:rStyle w:val="ThesisCodeChar"/>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informace sdílet ve všech voláních. Toto se týká situací, kdy potřebujeme použít sdílen</w:t>
      </w:r>
      <w:r w:rsidR="005D442F">
        <w:t xml:space="preserve">ou </w:t>
      </w:r>
      <w:r w:rsidR="005D442F" w:rsidRPr="005D442F">
        <w:rPr>
          <w:rStyle w:val="ThesisTermChar"/>
        </w:rPr>
        <w:t>instanci</w:t>
      </w:r>
      <w:r w:rsidR="0040641C">
        <w:t xml:space="preserve"> na reprezentaci statických tříd. </w:t>
      </w:r>
      <w:r w:rsidR="005D442F">
        <w:t>Tato</w:t>
      </w:r>
      <w:r w:rsidR="0040641C">
        <w:t xml:space="preserve"> </w:t>
      </w:r>
      <w:r w:rsidR="005D442F" w:rsidRPr="005D442F">
        <w:rPr>
          <w:rStyle w:val="ThesisTermChar"/>
        </w:rPr>
        <w:t>instance</w:t>
      </w:r>
      <w:r w:rsidR="005D442F">
        <w:t xml:space="preserve"> musí být totiž stejná</w:t>
      </w:r>
      <w:r w:rsidR="0040641C">
        <w:t xml:space="preserve"> pro všechna volání v rámci jednoho spuštění </w:t>
      </w:r>
      <w:r w:rsidR="0040641C" w:rsidRPr="003E0203">
        <w:rPr>
          <w:rStyle w:val="ThesisTermChar"/>
        </w:rPr>
        <w:t>composition point</w:t>
      </w:r>
      <w:r w:rsidR="003E0203" w:rsidRPr="003E0203">
        <w:rPr>
          <w:rStyle w:val="ThesisTermChar"/>
        </w:rPr>
        <w:t>u</w:t>
      </w:r>
      <w:r w:rsidR="0040641C">
        <w:t>. Díky gl</w:t>
      </w:r>
      <w:r w:rsidR="005D442F">
        <w:t>obálním proměnným můžeme sdílenou</w:t>
      </w:r>
      <w:r w:rsidR="0040641C">
        <w:t xml:space="preserve"> </w:t>
      </w:r>
      <w:r w:rsidR="005D442F" w:rsidRPr="005D442F">
        <w:rPr>
          <w:rStyle w:val="ThesisTermChar"/>
        </w:rPr>
        <w:t>instanci</w:t>
      </w:r>
      <w:r w:rsidR="005D442F">
        <w:t xml:space="preserve"> </w:t>
      </w:r>
      <w:r w:rsidR="0040641C">
        <w:t>pro statickou třídu snadno na</w:t>
      </w:r>
      <w:r w:rsidR="00E0150D">
        <w:t>lézt.</w:t>
      </w:r>
      <w:r w:rsidR="0040641C">
        <w:t xml:space="preserve"> </w:t>
      </w:r>
    </w:p>
    <w:p w:rsidR="00587984" w:rsidRDefault="00FA1CDA" w:rsidP="00F90F8D">
      <w:pPr>
        <w:pStyle w:val="Nadpis3"/>
      </w:pPr>
      <w:bookmarkStart w:id="86" w:name="_Toc393658429"/>
      <w:r>
        <w:t xml:space="preserve">Abstraktní třída </w:t>
      </w:r>
      <w:r w:rsidR="00587984">
        <w:t>GeneratorBase</w:t>
      </w:r>
      <w:bookmarkEnd w:id="86"/>
    </w:p>
    <w:p w:rsidR="00E0150D" w:rsidRDefault="00E0150D" w:rsidP="003722A1">
      <w:pPr>
        <w:pStyle w:val="ThesisText"/>
      </w:pPr>
      <w:r>
        <w:t xml:space="preserve">Generování instrukcí pro metody je zajišťováno pomocí implementace třídy </w:t>
      </w:r>
      <w:r w:rsidRPr="003E0203">
        <w:rPr>
          <w:rStyle w:val="ThesisCodeChar"/>
        </w:rPr>
        <w:t>GeneratorBase</w:t>
      </w:r>
      <w:r>
        <w:t xml:space="preserve"> získané z patřičného loaderu v průběhu interpretace. Tyto generátory jsou v případě našeho editoru získávány z typového systému, který je hledá v </w:t>
      </w:r>
      <w:r w:rsidRPr="005D442F">
        <w:rPr>
          <w:rStyle w:val="ThesisCodeChar"/>
        </w:rPr>
        <w:t>AssemblyProvider</w:t>
      </w:r>
      <w:r>
        <w:t xml:space="preserve"> reprezentujícím assembly, kde je hledaná metoda definovaná.</w:t>
      </w:r>
    </w:p>
    <w:p w:rsidR="005B78BD" w:rsidRDefault="00E0150D" w:rsidP="003722A1">
      <w:pPr>
        <w:pStyle w:val="ThesisText"/>
      </w:pPr>
      <w:r>
        <w:t>Samotné generování je implementováno v </w:t>
      </w:r>
      <w:r w:rsidRPr="003E0203">
        <w:rPr>
          <w:rStyle w:val="ThesisCodeChar"/>
        </w:rPr>
        <w:t>GeneratorBase.Generate</w:t>
      </w:r>
      <w:r>
        <w:t xml:space="preserve"> metodě, která přijímá</w:t>
      </w:r>
      <w:r w:rsidR="00871B29">
        <w:t xml:space="preserve"> emitor v podobě objektu třídy</w:t>
      </w:r>
      <w:r>
        <w:t xml:space="preserve"> </w:t>
      </w:r>
      <w:r w:rsidRPr="003E0203">
        <w:rPr>
          <w:rStyle w:val="ThesisCodeChar"/>
        </w:rPr>
        <w:t>CallEmiter</w:t>
      </w:r>
      <w:r>
        <w:t xml:space="preserve"> zpřístupňující</w:t>
      </w:r>
      <w:r w:rsidR="007A249E">
        <w:t>m</w:t>
      </w:r>
      <w:r>
        <w:t xml:space="preserve"> služby potřebné pro </w:t>
      </w:r>
      <w:r w:rsidR="00871B29">
        <w:t>generování</w:t>
      </w:r>
      <w:r>
        <w:t xml:space="preserve"> instrukcí. Tento emitor obvykle bývá používán parsery nebo </w:t>
      </w:r>
      <w:r w:rsidR="00152862">
        <w:t>překladači</w:t>
      </w:r>
      <w:r>
        <w:t xml:space="preserve"> pro překlad metod ze </w:t>
      </w:r>
      <w:r w:rsidRPr="007A249E">
        <w:rPr>
          <w:rStyle w:val="ThesisTermChar"/>
        </w:rPr>
        <w:t>zdrojových instrukcí</w:t>
      </w:r>
      <w:r>
        <w:t xml:space="preserve"> do </w:t>
      </w:r>
      <w:r w:rsidRPr="00E0150D">
        <w:rPr>
          <w:rStyle w:val="ThesisTermChar"/>
        </w:rPr>
        <w:t>analyzačních instrukcí</w:t>
      </w:r>
      <w:r>
        <w:t xml:space="preserve">. Protože se však může jednat o relativně výpočetně náročnou činnost, </w:t>
      </w:r>
      <w:r w:rsidRPr="007A249E">
        <w:rPr>
          <w:rStyle w:val="ThesisCodeChar"/>
        </w:rPr>
        <w:t>GeneratorBase</w:t>
      </w:r>
      <w:r>
        <w:t xml:space="preserve"> automaticky</w:t>
      </w:r>
      <w:r w:rsidR="007A249E">
        <w:t xml:space="preserve"> provádí ca</w:t>
      </w:r>
      <w:r w:rsidR="005B78BD">
        <w:t>chování vygenerovaných instrukcí. Tím se vyhneme opakovanému překládání již zpracovaných metod.</w:t>
      </w:r>
    </w:p>
    <w:p w:rsidR="00E0150D" w:rsidRPr="00E0150D" w:rsidRDefault="005B78BD" w:rsidP="003722A1">
      <w:pPr>
        <w:pStyle w:val="ThesisText"/>
      </w:pPr>
      <w:r>
        <w:t xml:space="preserve">Abstrakce generátorů nám nabízí efektivní způsob jak generovat instrukce na vyžádání až v době, kdy jsou opravdu potřeba s možností </w:t>
      </w:r>
      <w:r w:rsidR="007A249E">
        <w:t>cachování</w:t>
      </w:r>
      <w:r>
        <w:t>.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1E1095" w:rsidP="00F90F8D">
      <w:pPr>
        <w:pStyle w:val="Nadpis3"/>
      </w:pPr>
      <w:bookmarkStart w:id="87" w:name="_Toc393658430"/>
      <w:r>
        <w:t>Abstraktní t</w:t>
      </w:r>
      <w:r w:rsidR="00A56B19">
        <w:t xml:space="preserve">řída </w:t>
      </w:r>
      <w:r w:rsidR="00587984">
        <w:t>Instance</w:t>
      </w:r>
      <w:bookmarkEnd w:id="87"/>
    </w:p>
    <w:p w:rsidR="005B78BD" w:rsidRDefault="005B78BD" w:rsidP="003722A1">
      <w:pPr>
        <w:pStyle w:val="ThesisText"/>
      </w:pPr>
      <w:r>
        <w:t xml:space="preserve">Interpretované objekty jsou v editoru representovány implementacemi abstraktní třídy </w:t>
      </w:r>
      <w:r w:rsidRPr="003E0203">
        <w:rPr>
          <w:rStyle w:val="ThesisCodeChar"/>
        </w:rPr>
        <w:t>I</w:t>
      </w:r>
      <w:r w:rsidR="00715A5F" w:rsidRPr="003E0203">
        <w:rPr>
          <w:rStyle w:val="ThesisCodeChar"/>
        </w:rPr>
        <w:t>nstance</w:t>
      </w:r>
      <w:r w:rsidR="00715A5F">
        <w:t xml:space="preserve">. Použití těchto </w:t>
      </w:r>
      <w:r w:rsidR="00715A5F" w:rsidRPr="003E0203">
        <w:rPr>
          <w:rStyle w:val="ThesisTermChar"/>
        </w:rPr>
        <w:t>instancí</w:t>
      </w:r>
      <w:r w:rsidR="00715A5F">
        <w:t xml:space="preserve"> v editoru je podobné, jako tomu bylo u předchozí verze. Nicméně</w:t>
      </w:r>
      <w:r w:rsidR="007A249E">
        <w:t xml:space="preserve"> na rozdíl od předchozí verze editoru využívá</w:t>
      </w:r>
      <w:r w:rsidR="00715A5F">
        <w:t xml:space="preserve"> analyzační knihovna </w:t>
      </w:r>
      <w:r w:rsidR="007A249E">
        <w:t>dva</w:t>
      </w:r>
      <w:r w:rsidR="00715A5F">
        <w:t xml:space="preserve"> druhy implementací této třídy.</w:t>
      </w:r>
    </w:p>
    <w:p w:rsidR="00715A5F" w:rsidRDefault="00715A5F" w:rsidP="003722A1">
      <w:pPr>
        <w:pStyle w:val="ThesisText"/>
      </w:pPr>
      <w:r>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kterou je</w:t>
      </w:r>
      <w:r w:rsidR="007A249E">
        <w:t xml:space="preserve"> třída</w:t>
      </w:r>
      <w:r>
        <w:t xml:space="preserve"> </w:t>
      </w:r>
      <w:r w:rsidRPr="00357952">
        <w:rPr>
          <w:rStyle w:val="ThesisCodeChar"/>
        </w:rPr>
        <w:t>DirectInstance</w:t>
      </w:r>
      <w:r>
        <w:t xml:space="preserve">. Tento přístup nám </w:t>
      </w:r>
      <w:r>
        <w:lastRenderedPageBreak/>
        <w:t>umožňuje využívat nativní volání na primitivních objektech, což zejména uplatníme při implementaci uživatelských rozšíření. Je zřejmé, že tento přístup nemusíme používat 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t xml:space="preserve">Upozorněme však na fakt, že typový systém tyto položky nezpřístupňuje přímo, ale pro každou datovou položku vytváří getter a setter metodu. Uložené datové položky jsou určeny </w:t>
      </w:r>
      <w:r w:rsidR="00357952">
        <w:t xml:space="preserve">pouze </w:t>
      </w:r>
      <w:r>
        <w:t xml:space="preserve">pro interní implementaci metod. Tento přístup pak zjednodušuje práci parserům, které nemusí řešit datové položky odlišně od způsobu, jakým řeší volání metod a </w:t>
      </w:r>
      <w:r w:rsidR="007A249E">
        <w:t>vlastností</w:t>
      </w:r>
      <w:r>
        <w:t>.</w:t>
      </w:r>
    </w:p>
    <w:p w:rsidR="00587984" w:rsidRPr="00B32C4F" w:rsidRDefault="00587984" w:rsidP="00F90F8D">
      <w:pPr>
        <w:pStyle w:val="Nadpis4"/>
      </w:pPr>
      <w:r w:rsidRPr="00B32C4F">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w:t>
      </w:r>
      <w:r w:rsidR="007A249E">
        <w:t xml:space="preserve"> třídu</w:t>
      </w:r>
      <w:r>
        <w:t xml:space="preserve"> </w:t>
      </w:r>
      <w:r w:rsidRPr="003E0203">
        <w:rPr>
          <w:rStyle w:val="ThesisCodeChar"/>
        </w:rPr>
        <w:t>InstanceInfo</w:t>
      </w:r>
      <w:r>
        <w:t xml:space="preserve"> s potřebnými informacemi, které budou uloženy do </w:t>
      </w:r>
      <w:r w:rsidRPr="003E0203">
        <w:rPr>
          <w:rStyle w:val="ThesisTermChar"/>
        </w:rPr>
        <w:t>instance</w:t>
      </w:r>
      <w:r>
        <w:t xml:space="preserve">. V rámci editoru je </w:t>
      </w:r>
      <w:r w:rsidRPr="007A249E">
        <w:rPr>
          <w:rStyle w:val="ThesisCodeChar"/>
        </w:rPr>
        <w:t>InstanceInfo</w:t>
      </w:r>
      <w:r>
        <w:t xml:space="preserve"> </w:t>
      </w:r>
      <w:r w:rsidR="007A249E">
        <w:t>implementováno</w:t>
      </w:r>
      <w:r>
        <w:t xml:space="preserve"> typovým systémem jako </w:t>
      </w:r>
      <w:r w:rsidR="007A249E">
        <w:t xml:space="preserve">typový deskriptor třídou </w:t>
      </w:r>
      <w:r w:rsidRPr="003E0203">
        <w:rPr>
          <w:rStyle w:val="ThesisCodeChar"/>
        </w:rPr>
        <w:t>TypeDescriptor</w:t>
      </w:r>
      <w:r>
        <w:t xml:space="preserve">. Ten </w:t>
      </w:r>
      <w:r w:rsidR="00AF3075">
        <w:t>typovému systému slouží k tomu, aby mohl rozlišit dynamická volání, která závisí na konkrétním objektu. Typové deskriptory však nejsou pevně svázány s konkrétní definicí typu, tudíž změny jako je přidávání nebo ubírání metod</w:t>
      </w:r>
      <w:r w:rsidR="007A249E">
        <w:t xml:space="preserve"> typu v analyzovaných zdrojových kódech</w:t>
      </w:r>
      <w:r w:rsidR="00AF3075">
        <w:t xml:space="preserve">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w:t>
      </w:r>
      <w:r w:rsidRPr="007A249E">
        <w:rPr>
          <w:rStyle w:val="ThesisTermChar"/>
        </w:rPr>
        <w:t>instanci</w:t>
      </w:r>
      <w:r>
        <w:t xml:space="preserve">, tak jako tomu bylo v předchozí verzi. Místo toho je nutné využít abstrakci poskytovanou typovým systémem, který zajišťuje že „volaná“ </w:t>
      </w:r>
      <w:r w:rsidRPr="003E0203">
        <w:rPr>
          <w:rStyle w:val="ThesisTermChar"/>
        </w:rPr>
        <w:t>instance</w:t>
      </w:r>
      <w:r>
        <w:t xml:space="preserve"> bude prvním argumentem volané metody.</w:t>
      </w:r>
    </w:p>
    <w:p w:rsidR="00587984" w:rsidRPr="00B32C4F" w:rsidRDefault="00587984" w:rsidP="00F90F8D">
      <w:pPr>
        <w:pStyle w:val="Nadpis4"/>
      </w:pPr>
      <w:r w:rsidRPr="00B32C4F">
        <w:t>Vytváření instancí</w:t>
      </w:r>
    </w:p>
    <w:p w:rsidR="00AF3075" w:rsidRDefault="00AF3075" w:rsidP="003722A1">
      <w:pPr>
        <w:pStyle w:val="ThesisText"/>
      </w:pPr>
      <w:r>
        <w:t>Abychom mohli pracovat s </w:t>
      </w:r>
      <w:r w:rsidRPr="003E0203">
        <w:rPr>
          <w:rStyle w:val="ThesisTermChar"/>
        </w:rPr>
        <w:t>instancemi</w:t>
      </w:r>
      <w:r>
        <w:t xml:space="preserve">, musíme být nejdříve schopni je vytvořit. Tuto funkcionalitu zajišťuje virtuální stroj, který tak může </w:t>
      </w:r>
      <w:r w:rsidR="007A249E">
        <w:t>registrovat</w:t>
      </w:r>
      <w:r>
        <w:t xml:space="preserve"> celkový počet vytvořených </w:t>
      </w:r>
      <w:r w:rsidRPr="007A249E">
        <w:rPr>
          <w:rStyle w:val="ThesisTermChar"/>
        </w:rPr>
        <w:t>instancí</w:t>
      </w:r>
      <w:r>
        <w:t xml:space="preserve"> a poskytovat tak</w:t>
      </w:r>
      <w:r w:rsidR="002A6F06">
        <w:t xml:space="preserve"> omezení bránící přílišné spotřebě paměti při analýze. Už jsme říkali, že pro potřeby editoru jsou dostupné dva druhy </w:t>
      </w:r>
      <w:r w:rsidR="002A6F06" w:rsidRPr="007A249E">
        <w:rPr>
          <w:rStyle w:val="ThesisTermChar"/>
        </w:rPr>
        <w:t>instancí</w:t>
      </w:r>
      <w:r w:rsidR="002A6F06">
        <w:t xml:space="preserve">. Proto také máme </w:t>
      </w:r>
      <w:r w:rsidR="007A249E">
        <w:t>dva způsoby</w:t>
      </w:r>
      <w:r w:rsidR="002A6F06">
        <w:t xml:space="preserve">, jak </w:t>
      </w:r>
      <w:r w:rsidR="002A6F06" w:rsidRPr="007A249E">
        <w:rPr>
          <w:rStyle w:val="ThesisTermChar"/>
        </w:rPr>
        <w:t>instance</w:t>
      </w:r>
      <w:r w:rsidR="002A6F06">
        <w:t xml:space="preserve"> vytvářet.</w:t>
      </w:r>
    </w:p>
    <w:p w:rsidR="002A6F06" w:rsidRDefault="002A6F06" w:rsidP="003722A1">
      <w:pPr>
        <w:pStyle w:val="ThesisText"/>
      </w:pPr>
      <w:r>
        <w:t xml:space="preserve">Prvním způsobem je přímé vytvoření </w:t>
      </w:r>
      <w:r w:rsidRPr="007A249E">
        <w:rPr>
          <w:rStyle w:val="ThesisTermChar"/>
        </w:rPr>
        <w:t>instance</w:t>
      </w:r>
      <w:r>
        <w:t xml:space="preserve">, které je zajištěno metodou </w:t>
      </w:r>
      <w:r w:rsidRPr="002A6F06">
        <w:rPr>
          <w:rStyle w:val="ThesisCodeChar"/>
        </w:rPr>
        <w:t>Machine.CreateDirectInstance</w:t>
      </w:r>
      <w:r>
        <w:t xml:space="preserve">. Tato metoda dostane argumentem nativní objekt, který chceme zabalit do </w:t>
      </w:r>
      <w:r w:rsidRPr="007A249E">
        <w:rPr>
          <w:rStyle w:val="ThesisTermChar"/>
        </w:rPr>
        <w:t>instance</w:t>
      </w:r>
      <w:r>
        <w:t xml:space="preserve">. Výsledkem volání je objekt </w:t>
      </w:r>
      <w:r w:rsidRPr="002A6F06">
        <w:rPr>
          <w:rStyle w:val="ThesisCodeChar"/>
        </w:rPr>
        <w:t>DirectInstance</w:t>
      </w:r>
      <w:r>
        <w:t xml:space="preserve"> reprezentující zadaný nativní objekt.</w:t>
      </w:r>
    </w:p>
    <w:p w:rsidR="002A6F06" w:rsidRDefault="002A6F06" w:rsidP="003722A1">
      <w:pPr>
        <w:pStyle w:val="ThesisText"/>
      </w:pPr>
      <w:r>
        <w:t xml:space="preserve">Druhou možnost k vytvoření </w:t>
      </w:r>
      <w:r w:rsidRPr="007A249E">
        <w:rPr>
          <w:rStyle w:val="ThesisTermChar"/>
        </w:rPr>
        <w:t>instance</w:t>
      </w:r>
      <w:r>
        <w:t xml:space="preserve"> dává </w:t>
      </w:r>
      <w:r w:rsidRPr="002A6F06">
        <w:rPr>
          <w:rStyle w:val="ThesisCodeChar"/>
        </w:rPr>
        <w:t>Machine.CreateInstance</w:t>
      </w:r>
      <w:r>
        <w:t xml:space="preserve">, která vytvoří prázdnou </w:t>
      </w:r>
      <w:r w:rsidRPr="002A6F06">
        <w:rPr>
          <w:rStyle w:val="ThesisCodeChar"/>
        </w:rPr>
        <w:t>DataInstance</w:t>
      </w:r>
      <w:r>
        <w:t xml:space="preserve"> a nebo </w:t>
      </w:r>
      <w:r w:rsidRPr="002A6F06">
        <w:rPr>
          <w:rStyle w:val="ThesisCodeChar"/>
        </w:rPr>
        <w:t>DirectInstance</w:t>
      </w:r>
      <w:r>
        <w:t xml:space="preserve"> obsahující </w:t>
      </w:r>
      <w:r w:rsidRPr="002A6F06">
        <w:rPr>
          <w:rStyle w:val="ThesisCodeChar"/>
        </w:rPr>
        <w:t>null</w:t>
      </w:r>
      <w:r>
        <w:t xml:space="preserve">, podle toho, zda typ popsaný </w:t>
      </w:r>
      <w:r w:rsidRPr="007A249E">
        <w:t>typovým deskriptorem</w:t>
      </w:r>
      <w:r>
        <w:t xml:space="preserve"> dovoluje vytvářet přímé </w:t>
      </w:r>
      <w:r w:rsidRPr="007A249E">
        <w:rPr>
          <w:rStyle w:val="ThesisTermChar"/>
        </w:rPr>
        <w:t>instance</w:t>
      </w:r>
      <w:r>
        <w:t xml:space="preserve">. </w:t>
      </w:r>
    </w:p>
    <w:p w:rsidR="002A6F06" w:rsidRPr="00AF3075" w:rsidRDefault="002A6F06" w:rsidP="003722A1">
      <w:pPr>
        <w:pStyle w:val="ThesisText"/>
      </w:pPr>
      <w:r>
        <w:t xml:space="preserve">Všimněme si, že pro potřeby vytvoření </w:t>
      </w:r>
      <w:r w:rsidRPr="007A249E">
        <w:rPr>
          <w:rStyle w:val="ThesisTermChar"/>
        </w:rPr>
        <w:t>instance</w:t>
      </w:r>
      <w:r>
        <w:t xml:space="preserve"> není nutné udávat žádný konstruktor jako u předchozí verze editoru. Sémantika konstruktoru musí být zprostředkován</w:t>
      </w:r>
      <w:r w:rsidR="007A249E">
        <w:t>a</w:t>
      </w:r>
      <w:r>
        <w:t xml:space="preserve"> vyšší vrstvou, kterou je v případě našeho editoru typový systém.</w:t>
      </w:r>
    </w:p>
    <w:p w:rsidR="00587984" w:rsidRPr="00B32C4F" w:rsidRDefault="00587984" w:rsidP="00F90F8D">
      <w:pPr>
        <w:pStyle w:val="Nadpis4"/>
      </w:pPr>
      <w:r w:rsidRPr="00B32C4F">
        <w:lastRenderedPageBreak/>
        <w:t>Sdílené instance</w:t>
      </w:r>
    </w:p>
    <w:p w:rsidR="002A6F06" w:rsidRDefault="002A6F06" w:rsidP="003722A1">
      <w:pPr>
        <w:pStyle w:val="ThesisText"/>
      </w:pPr>
      <w:r>
        <w:t xml:space="preserve">V .NET se můžeme setkat s konceptem statických volání, která nepotřebují explicitně uvádět na kterém objektu se má 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hledaná </w:t>
      </w:r>
      <w:r w:rsidRPr="003E0203">
        <w:rPr>
          <w:rStyle w:val="ThesisTermChar"/>
        </w:rPr>
        <w:t>instance</w:t>
      </w:r>
      <w:r>
        <w:t xml:space="preserve"> v globálních proměnných není, je vytvořena a uložena do patřičné proměnné. Při vytváření je také použit statický konstruktor. Tato implementace zajišťuje, že bude pro každou statickou třídu vytvořena pouze jedna sdílená </w:t>
      </w:r>
      <w:r w:rsidRPr="007A249E">
        <w:rPr>
          <w:rStyle w:val="ThesisTermChar"/>
        </w:rPr>
        <w:t>instance</w:t>
      </w:r>
      <w:r>
        <w:t xml:space="preserve"> v rámci spuštění </w:t>
      </w:r>
      <w:r w:rsidRPr="007A249E">
        <w:rPr>
          <w:rStyle w:val="ThesisTermChar"/>
        </w:rPr>
        <w:t>composition point</w:t>
      </w:r>
      <w:r w:rsidR="007A249E">
        <w:rPr>
          <w:rStyle w:val="ThesisTermChar"/>
        </w:rPr>
        <w:t>u</w:t>
      </w:r>
      <w:r>
        <w:t>. Navíc je vytváření prováděno těsně před prvním použitím a proto má stejnou sémantiku jakou můžeme pozorovat v .NET.</w:t>
      </w:r>
    </w:p>
    <w:p w:rsidR="00587984" w:rsidRPr="00B32C4F" w:rsidRDefault="00587984" w:rsidP="00F90F8D">
      <w:pPr>
        <w:pStyle w:val="Nadpis4"/>
      </w:pPr>
      <w:r w:rsidRPr="00B32C4F">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xml:space="preserve">, nebo je to příliš výpočetně náročné, nabízí analyzační knihovna koncept </w:t>
      </w:r>
      <w:r w:rsidRPr="007A249E">
        <w:rPr>
          <w:rStyle w:val="ThesisTermChar"/>
        </w:rPr>
        <w:t>dirty instancí</w:t>
      </w:r>
      <w:r>
        <w:t xml:space="preserve">. Tento koncept byl dostupný již v předchozí verzi editoru. Současná verze ho také podporuje, </w:t>
      </w:r>
      <w:r w:rsidR="004411C6">
        <w:t>aby nebylo nutné v průběhu analýzy interpretovat všechny metody</w:t>
      </w:r>
      <w:r>
        <w:t>.</w:t>
      </w:r>
    </w:p>
    <w:p w:rsidR="00181973" w:rsidRDefault="00181973" w:rsidP="003722A1">
      <w:pPr>
        <w:pStyle w:val="ThesisText"/>
      </w:pPr>
      <w:r w:rsidRPr="004411C6">
        <w:rPr>
          <w:rStyle w:val="ThesisTermChar"/>
        </w:rPr>
        <w:t>Dirty instance</w:t>
      </w:r>
      <w:r>
        <w:t xml:space="preserve"> je </w:t>
      </w:r>
      <w:r w:rsidRPr="004411C6">
        <w:rPr>
          <w:rStyle w:val="ThesisTermChar"/>
        </w:rPr>
        <w:t>instance</w:t>
      </w:r>
      <w:r>
        <w:t xml:space="preserve"> označená příznakem </w:t>
      </w:r>
      <w:r w:rsidRPr="004411C6">
        <w:rPr>
          <w:rStyle w:val="ThesisTermChar"/>
        </w:rPr>
        <w:t>dirty</w:t>
      </w:r>
      <w:r>
        <w:t xml:space="preserve">. Ten značí, že stav </w:t>
      </w:r>
      <w:r w:rsidRPr="004411C6">
        <w:rPr>
          <w:rStyle w:val="ThesisTermChar"/>
        </w:rPr>
        <w:t>instance</w:t>
      </w:r>
      <w:r>
        <w:t xml:space="preserve"> nemusí odpovídat stavu, který by byl dosažen přesnou </w:t>
      </w:r>
      <w:r w:rsidR="004411C6">
        <w:t>interpretací všech metod</w:t>
      </w:r>
      <w:r>
        <w:t>. Typické použití tohoto příznaku je v případech, k</w:t>
      </w:r>
      <w:r w:rsidR="00DE654A">
        <w:t xml:space="preserve">dy například kvůli výkonu editoru nechceme načítat implementaci metody z referencované assembly. Místo interpretování metody jsou její argumenty označeny </w:t>
      </w:r>
      <w:r w:rsidR="00DE654A" w:rsidRPr="004411C6">
        <w:rPr>
          <w:rStyle w:val="ThesisTermChar"/>
        </w:rPr>
        <w:t>dirty</w:t>
      </w:r>
      <w:r w:rsidR="00DE654A">
        <w:t xml:space="preserve"> příznakem.</w:t>
      </w:r>
    </w:p>
    <w:p w:rsidR="00DE654A" w:rsidRDefault="00DE654A" w:rsidP="003722A1">
      <w:pPr>
        <w:pStyle w:val="ThesisText"/>
      </w:pPr>
      <w:r>
        <w:t xml:space="preserve">Tento příznak se pak šíří při každém dalším volání, do kterého vstupuje nějaká </w:t>
      </w:r>
      <w:r w:rsidRPr="004411C6">
        <w:rPr>
          <w:rStyle w:val="ThesisTermChar"/>
        </w:rPr>
        <w:t>dirty instance</w:t>
      </w:r>
      <w:r>
        <w:t xml:space="preserve">. Místo samotného volání jsou totiž zbylé </w:t>
      </w:r>
      <w:r w:rsidRPr="004411C6">
        <w:rPr>
          <w:rStyle w:val="ThesisTermChar"/>
        </w:rPr>
        <w:t>instance</w:t>
      </w:r>
      <w:r>
        <w:t xml:space="preserve"> také označeny jako </w:t>
      </w:r>
      <w:r w:rsidRPr="004411C6">
        <w:rPr>
          <w:rStyle w:val="ThesisTermChar"/>
        </w:rPr>
        <w:t>dirty</w:t>
      </w:r>
      <w:r>
        <w:t xml:space="preserve">. Díky tomu může editor zjistit, že stav některých </w:t>
      </w:r>
      <w:r w:rsidRPr="004411C6">
        <w:rPr>
          <w:rStyle w:val="ThesisTermChar"/>
        </w:rPr>
        <w:t>instancí</w:t>
      </w:r>
      <w:r>
        <w:t xml:space="preserve"> není přesně známý a podle toho například upozorní uživatele.</w:t>
      </w:r>
    </w:p>
    <w:p w:rsidR="00587984" w:rsidRDefault="00587984" w:rsidP="00F90F8D">
      <w:pPr>
        <w:pStyle w:val="Nadpis3"/>
      </w:pPr>
      <w:bookmarkStart w:id="88" w:name="_Toc393658431"/>
      <w:r>
        <w:t xml:space="preserve">Implementace </w:t>
      </w:r>
      <w:r w:rsidR="00DB4C47">
        <w:t>analyzačních instrukcí</w:t>
      </w:r>
      <w:bookmarkEnd w:id="88"/>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w:t>
      </w:r>
      <w:r w:rsidRPr="004411C6">
        <w:rPr>
          <w:rStyle w:val="ThesisTermChar"/>
        </w:rPr>
        <w:t>analyzační instrukce</w:t>
      </w:r>
      <w:r>
        <w:t xml:space="preserve"> se projevuje určitou změnou provedenou v interpretačním prostředí reprezentovaném objektem</w:t>
      </w:r>
      <w:r w:rsidR="004411C6">
        <w:t xml:space="preserve"> třídy</w:t>
      </w:r>
      <w:r>
        <w:t xml:space="preserve"> </w:t>
      </w:r>
      <w:r w:rsidRPr="004411C6">
        <w:rPr>
          <w:rStyle w:val="ThesisCodeChar"/>
        </w:rPr>
        <w:t>AnalyzingContext</w:t>
      </w:r>
      <w:r>
        <w:t xml:space="preserve">, který je předáván instrukcím v metodě </w:t>
      </w:r>
      <w:r w:rsidRPr="007477C3">
        <w:rPr>
          <w:rStyle w:val="ThesisCodeChar"/>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w:t>
      </w:r>
      <w:r w:rsidR="004411C6" w:rsidRPr="004411C6">
        <w:rPr>
          <w:rStyle w:val="ThesisTermChar"/>
        </w:rPr>
        <w:t xml:space="preserve">zdrojové </w:t>
      </w:r>
      <w:r w:rsidR="004411C6">
        <w:rPr>
          <w:rStyle w:val="ThesisTermChar"/>
        </w:rPr>
        <w:t>instrukci</w:t>
      </w:r>
      <w:r>
        <w:t xml:space="preserve">. K bloku </w:t>
      </w:r>
      <w:r w:rsidR="004411C6" w:rsidRPr="004411C6">
        <w:rPr>
          <w:rStyle w:val="ThesisTermChar"/>
        </w:rPr>
        <w:t xml:space="preserve">analyzačních </w:t>
      </w:r>
      <w:r w:rsidRPr="004411C6">
        <w:rPr>
          <w:rStyle w:val="ThesisTermChar"/>
        </w:rPr>
        <w:t>instrukcí</w:t>
      </w:r>
      <w:r>
        <w:t xml:space="preserve"> můžeme pro ladící účely nastavit </w:t>
      </w:r>
      <w:r w:rsidR="00FE7C39">
        <w:t xml:space="preserve">dodatečné informace v podobě objektu třídy </w:t>
      </w:r>
      <w:r w:rsidR="00FE7C39" w:rsidRPr="00FE7C39">
        <w:rPr>
          <w:rStyle w:val="ThesisCodeChar"/>
        </w:rPr>
        <w:t>InstructionInfo</w:t>
      </w:r>
      <w:r w:rsidR="00FE7C39">
        <w:t xml:space="preserve">. Nastavit můžeme například </w:t>
      </w:r>
      <w:r>
        <w:t>textový komentář</w:t>
      </w:r>
      <w:r w:rsidR="00FE7C39">
        <w:t xml:space="preserve"> jako vlastnost </w:t>
      </w:r>
      <w:r w:rsidR="00FE7C39" w:rsidRPr="00FE7C39">
        <w:rPr>
          <w:rStyle w:val="ThesisCodeChar"/>
        </w:rPr>
        <w:t>InstructionInfo.Comment</w:t>
      </w:r>
      <w:r w:rsidR="00FE7C39" w:rsidRPr="00FE7C39">
        <w:t>.</w:t>
      </w:r>
      <w:r w:rsidR="00FE7C39">
        <w:t xml:space="preserve"> Z hlediska nabízení editací je důležitá vlastnost</w:t>
      </w:r>
      <w:r>
        <w:t xml:space="preserve"> </w:t>
      </w:r>
      <w:r w:rsidR="00FE7C39" w:rsidRPr="00FE7C39">
        <w:rPr>
          <w:rStyle w:val="ThesisCodeChar"/>
        </w:rPr>
        <w:t>InstructionInfo.BlockTransformProvider</w:t>
      </w:r>
      <w:r w:rsidR="00FE7C39" w:rsidRPr="00FE7C39">
        <w:t>,</w:t>
      </w:r>
      <w:r>
        <w:t xml:space="preserve"> </w:t>
      </w:r>
      <w:r w:rsidR="00FE7C39">
        <w:t xml:space="preserve">která nastavuje poskytovatele transformací pro blok instrukcí. </w:t>
      </w:r>
      <w:r>
        <w:t xml:space="preserve">Pokud je tento poskytovatel dostupný, může ho editor využít na </w:t>
      </w:r>
      <w:r w:rsidR="0083326B">
        <w:t>změnu pořadí bloků instrukcí, což je výhodné v případech, kdy potřebujeme změnit pořadí řádků zdrojového kódu pro účely editace. Další podporu editací můžeme nalézt u instrukcí přiřazení a volání, díky kterým je možné zdrojové instrukce mazat, nebo manipulovat s argumenty volání.</w:t>
      </w:r>
    </w:p>
    <w:p w:rsidR="000E28A6" w:rsidRDefault="007477C3" w:rsidP="003722A1">
      <w:pPr>
        <w:pStyle w:val="ThesisText"/>
      </w:pPr>
      <w:r w:rsidRPr="00FE7C39">
        <w:rPr>
          <w:rStyle w:val="ThesisTermChar"/>
        </w:rPr>
        <w:lastRenderedPageBreak/>
        <w:t>Analyzační instrukce</w:t>
      </w:r>
      <w:r>
        <w:t xml:space="preserve"> byly navrženy pro potřeby překladu </w:t>
      </w:r>
      <w:r w:rsidRPr="00FE7C39">
        <w:rPr>
          <w:rStyle w:val="ThesisTermChar"/>
        </w:rPr>
        <w:t xml:space="preserve">zdrojových </w:t>
      </w:r>
      <w:r w:rsidR="00FE7C39" w:rsidRPr="00FE7C39">
        <w:rPr>
          <w:rStyle w:val="ThesisTermChar"/>
        </w:rPr>
        <w:t>instrukcí</w:t>
      </w:r>
      <w:r>
        <w:t xml:space="preserve"> do společného jazyka, který můžeme interpretovat a analyzovat. Z tohoto důvodu předpokládáme, že nejčastěji bude nutné generovat instrukce z parseru nebo </w:t>
      </w:r>
      <w:r w:rsidR="00177B7C">
        <w:t>překladače</w:t>
      </w:r>
      <w:r>
        <w:t xml:space="preserve">. Na tento účel se dobře hodí emitor, na kterém voláme metody pro jednotlivé instrukce v pořadí, v jakém je chceme interpretovat virtuálním strojem. </w:t>
      </w:r>
    </w:p>
    <w:p w:rsidR="0083326B" w:rsidRDefault="007477C3" w:rsidP="003722A1">
      <w:pPr>
        <w:pStyle w:val="ThesisText"/>
      </w:pPr>
      <w:r>
        <w:t xml:space="preserve">Takový emitor může navíc nabízet pomocné metody, které odstíní některé nízkoúrovňové operace jako je vytváření několika instrukcí pro každé statické volání metody. Stejný přístup můžeme vidět i u generátorů instrukcí CIL, používaných v .NET </w:t>
      </w:r>
      <w:r w:rsidRPr="00871B29">
        <w:rPr>
          <w:rStyle w:val="ThesisTermChar"/>
        </w:rPr>
        <w:t>Reflection</w:t>
      </w:r>
      <w:r>
        <w:t>.</w:t>
      </w:r>
    </w:p>
    <w:p w:rsidR="00587984" w:rsidRDefault="00587984" w:rsidP="00F90F8D">
      <w:pPr>
        <w:pStyle w:val="Nadpis2"/>
      </w:pPr>
      <w:bookmarkStart w:id="89" w:name="_Ref392344411"/>
      <w:bookmarkStart w:id="90" w:name="_Toc393658432"/>
      <w:r>
        <w:t>Typový systém</w:t>
      </w:r>
      <w:bookmarkEnd w:id="89"/>
      <w:bookmarkEnd w:id="90"/>
    </w:p>
    <w:p w:rsidR="00337025" w:rsidRPr="00337025" w:rsidRDefault="00337025" w:rsidP="00337025">
      <w:pPr>
        <w:pStyle w:val="ThesisTerm"/>
        <w:ind w:firstLine="0"/>
      </w:pPr>
      <w:r w:rsidRPr="00337025">
        <w:rPr>
          <w:b/>
        </w:rPr>
        <w:t>Namespace</w:t>
      </w:r>
      <w:r>
        <w:t>: MEFEditor.TypeSystem</w:t>
      </w:r>
    </w:p>
    <w:p w:rsidR="00337025" w:rsidRDefault="00337025" w:rsidP="00337025">
      <w:pPr>
        <w:pStyle w:val="ThesisText"/>
      </w:pPr>
    </w:p>
    <w:p w:rsidR="00A15AAE" w:rsidRDefault="00A15AAE" w:rsidP="00A15AAE">
      <w:pPr>
        <w:pStyle w:val="ThesisText"/>
      </w:pPr>
      <w:r>
        <w:t xml:space="preserve">Hlavní úlohou </w:t>
      </w:r>
      <w:r w:rsidRPr="002D7DCA">
        <w:t>typového systému</w:t>
      </w:r>
      <w:r>
        <w:t xml:space="preserve"> v našem editoru je poskytování abstrakce typů</w:t>
      </w:r>
      <w:r w:rsidRPr="00A15AAE">
        <w:t xml:space="preserve"> </w:t>
      </w:r>
      <w:r>
        <w:t xml:space="preserve">nad analyzační knihovnou, </w:t>
      </w:r>
      <w:r w:rsidR="002D7DCA">
        <w:t>abychom mohli simulovat volání tak</w:t>
      </w:r>
      <w:r w:rsidR="001E1095">
        <w:t>,</w:t>
      </w:r>
      <w:r w:rsidR="002D7DCA">
        <w:t xml:space="preserve"> jak je známe z .NET</w:t>
      </w:r>
      <w:r>
        <w:t xml:space="preserve">. I v rámci našeho editoru proto používáme obdobnou hierarchii </w:t>
      </w:r>
      <w:r w:rsidRPr="002D7DCA">
        <w:t>typového systému</w:t>
      </w:r>
      <w:r>
        <w:t>. Nejvýše stojí aplikační doména</w:t>
      </w:r>
      <w:r w:rsidR="004A0558">
        <w:t xml:space="preserve"> v podobě třídy </w:t>
      </w:r>
      <w:r w:rsidR="004A0558" w:rsidRPr="004A0558">
        <w:rPr>
          <w:rStyle w:val="ThesisCodeChar"/>
        </w:rPr>
        <w:t>AppDomainServices</w:t>
      </w:r>
      <w:r w:rsidR="004C2BCA">
        <w:rPr>
          <w:rStyle w:val="ThesisCodeChar"/>
        </w:rPr>
        <w:t xml:space="preserve"> </w:t>
      </w:r>
      <w:r w:rsidR="004C2BCA" w:rsidRPr="004C2BCA">
        <w:t xml:space="preserve">popsané v kapitole </w:t>
      </w:r>
      <w:r w:rsidR="004C2BCA">
        <w:rPr>
          <w:rStyle w:val="ThesisCodeChar"/>
        </w:rPr>
        <w:fldChar w:fldCharType="begin"/>
      </w:r>
      <w:r w:rsidR="004C2BCA">
        <w:rPr>
          <w:rStyle w:val="ThesisCodeChar"/>
        </w:rPr>
        <w:instrText xml:space="preserve"> REF _Ref392776793 \r \h </w:instrText>
      </w:r>
      <w:r w:rsidR="004C2BCA">
        <w:rPr>
          <w:rStyle w:val="ThesisCodeChar"/>
        </w:rPr>
      </w:r>
      <w:r w:rsidR="004C2BCA">
        <w:rPr>
          <w:rStyle w:val="ThesisCodeChar"/>
        </w:rPr>
        <w:fldChar w:fldCharType="separate"/>
      </w:r>
      <w:r w:rsidR="006A64DF">
        <w:rPr>
          <w:rStyle w:val="ThesisCodeChar"/>
        </w:rPr>
        <w:t>4.3.2</w:t>
      </w:r>
      <w:r w:rsidR="004C2BCA">
        <w:rPr>
          <w:rStyle w:val="ThesisCodeChar"/>
        </w:rPr>
        <w:fldChar w:fldCharType="end"/>
      </w:r>
      <w:r>
        <w:t>, která udržuje aktuálně nahrané assembly, reprezentované konkrétními implementacemi</w:t>
      </w:r>
      <w:r w:rsidR="004C2BCA">
        <w:t xml:space="preserve"> abstraktní třídy</w:t>
      </w:r>
      <w:r>
        <w:t xml:space="preserve"> </w:t>
      </w:r>
      <w:r w:rsidR="004C2BCA">
        <w:rPr>
          <w:rStyle w:val="ThesisCodeChar"/>
        </w:rPr>
        <w:t>AssemblyProvider</w:t>
      </w:r>
      <w:r w:rsidR="004C2BCA">
        <w:t xml:space="preserve">. </w:t>
      </w:r>
      <w:r>
        <w:t>Ty poskytují informace o typech definovaných v</w:t>
      </w:r>
      <w:r w:rsidR="004A0558">
        <w:t> </w:t>
      </w:r>
      <w:r>
        <w:t>assembly</w:t>
      </w:r>
      <w:r w:rsidR="004A0558">
        <w:t>, kterou reprezentují</w:t>
      </w:r>
      <w:r>
        <w:t>.</w:t>
      </w:r>
    </w:p>
    <w:p w:rsidR="002D7DCA" w:rsidRDefault="00C576EB" w:rsidP="00A15AAE">
      <w:pPr>
        <w:pStyle w:val="ThesisText"/>
      </w:pPr>
      <w:r>
        <w:t>S</w:t>
      </w:r>
      <w:r w:rsidR="008B4A54">
        <w:t xml:space="preserve">trukturu typového systému s napojením na další </w:t>
      </w:r>
      <w:r w:rsidR="007E0F88">
        <w:t>knihovny</w:t>
      </w:r>
      <w:r w:rsidR="008B4A54">
        <w:t xml:space="preserve"> editoru zachycuje následující obrázek</w:t>
      </w:r>
      <w:r w:rsidR="004A0558">
        <w:t xml:space="preserve"> </w:t>
      </w:r>
      <w:r w:rsidR="004A0558">
        <w:fldChar w:fldCharType="begin"/>
      </w:r>
      <w:r w:rsidR="004A0558">
        <w:instrText xml:space="preserve"> REF _Ref392424987 \h </w:instrText>
      </w:r>
      <w:r w:rsidR="004A0558">
        <w:fldChar w:fldCharType="separate"/>
      </w:r>
      <w:r w:rsidR="006A64DF">
        <w:rPr>
          <w:noProof/>
        </w:rPr>
        <w:t>4</w:t>
      </w:r>
      <w:r w:rsidR="006A64DF">
        <w:t>-</w:t>
      </w:r>
      <w:r w:rsidR="006A64DF">
        <w:rPr>
          <w:noProof/>
        </w:rPr>
        <w:t>5</w:t>
      </w:r>
      <w:r w:rsidR="004A0558">
        <w:fldChar w:fldCharType="end"/>
      </w:r>
      <w:r w:rsidR="008B4A54">
        <w:t>:</w:t>
      </w:r>
    </w:p>
    <w:p w:rsidR="000D5814" w:rsidRDefault="000D5814" w:rsidP="00A15AAE">
      <w:pPr>
        <w:pStyle w:val="ThesisText"/>
      </w:pPr>
    </w:p>
    <w:p w:rsidR="00A15AAE" w:rsidRDefault="0006260C" w:rsidP="00A15AAE">
      <w:pPr>
        <w:pStyle w:val="Titulek"/>
        <w:keepNext/>
      </w:pPr>
      <w:r>
        <w:object w:dxaOrig="13351" w:dyaOrig="9706">
          <v:shape id="_x0000_i1058" type="#_x0000_t75" style="width:450pt;height:325.5pt;mso-position-vertical:absolute" o:ole="">
            <v:imagedata r:id="rId71" o:title=""/>
          </v:shape>
          <o:OLEObject Type="Embed" ProgID="Visio.Drawing.15" ShapeID="_x0000_i1058" DrawAspect="Content" ObjectID="_1467400671" r:id="rId72"/>
        </w:object>
      </w:r>
    </w:p>
    <w:bookmarkStart w:id="91" w:name="_Ref392424987"/>
    <w:p w:rsidR="00101383" w:rsidRDefault="00C576EB" w:rsidP="00A15AAE">
      <w:pPr>
        <w:pStyle w:val="Titulek"/>
        <w:keepNext/>
      </w:pPr>
      <w:r>
        <w:fldChar w:fldCharType="begin"/>
      </w:r>
      <w:r>
        <w:instrText xml:space="preserve"> STYLEREF 1 \s </w:instrText>
      </w:r>
      <w:r>
        <w:fldChar w:fldCharType="separate"/>
      </w:r>
      <w:r w:rsidR="006A64DF">
        <w:rPr>
          <w:noProof/>
        </w:rPr>
        <w:t>4</w:t>
      </w:r>
      <w:r>
        <w:fldChar w:fldCharType="end"/>
      </w:r>
      <w:r>
        <w:t>-</w:t>
      </w:r>
      <w:r w:rsidR="00785A39">
        <w:fldChar w:fldCharType="begin"/>
      </w:r>
      <w:r w:rsidR="00785A39">
        <w:instrText xml:space="preserve"> SEQ Obrázek \* ARABIC \s 1 </w:instrText>
      </w:r>
      <w:r w:rsidR="00785A39">
        <w:fldChar w:fldCharType="separate"/>
      </w:r>
      <w:r w:rsidR="006A64DF">
        <w:rPr>
          <w:noProof/>
        </w:rPr>
        <w:t>5</w:t>
      </w:r>
      <w:r w:rsidR="00785A39">
        <w:rPr>
          <w:noProof/>
        </w:rPr>
        <w:fldChar w:fldCharType="end"/>
      </w:r>
      <w:bookmarkEnd w:id="91"/>
      <w:r w:rsidR="00101383">
        <w:t xml:space="preserve"> Struktura typového systému a jeho</w:t>
      </w:r>
      <w:r w:rsidR="008B4A54">
        <w:t xml:space="preserve"> napojení na další části editoru</w:t>
      </w:r>
      <w:r w:rsidR="00101383">
        <w:t>.</w:t>
      </w:r>
    </w:p>
    <w:p w:rsidR="00101383" w:rsidRPr="00101383" w:rsidRDefault="00101383" w:rsidP="00101383"/>
    <w:p w:rsidR="007E0F88" w:rsidRDefault="008B4A54" w:rsidP="003722A1">
      <w:pPr>
        <w:pStyle w:val="ThesisText"/>
      </w:pPr>
      <w:r>
        <w:lastRenderedPageBreak/>
        <w:t>Z</w:t>
      </w:r>
      <w:r w:rsidR="004A0558">
        <w:t> tohoto obrázku můžeme vidět</w:t>
      </w:r>
      <w:r>
        <w:t xml:space="preserve">, že napojení </w:t>
      </w:r>
      <w:r w:rsidR="00400F1C">
        <w:t>na analyzační knihovnu</w:t>
      </w:r>
      <w:r>
        <w:t xml:space="preserve"> </w:t>
      </w:r>
      <w:r w:rsidR="00C576EB">
        <w:rPr>
          <w:rStyle w:val="ThesisTermChar"/>
        </w:rPr>
        <w:t>MEFEditor.Analyzing</w:t>
      </w:r>
      <w:r w:rsidR="00C576EB">
        <w:t xml:space="preserve"> </w:t>
      </w:r>
      <w:r>
        <w:t xml:space="preserve">spočívá v poskytování </w:t>
      </w:r>
      <w:r w:rsidRPr="004A0558">
        <w:rPr>
          <w:rStyle w:val="ThesisTermChar"/>
        </w:rPr>
        <w:t>analyzačních instrukcí</w:t>
      </w:r>
      <w:r>
        <w:t xml:space="preserve"> metod, které jsou zpracovávány v analyzační knihovně. Toto napojení </w:t>
      </w:r>
      <w:r w:rsidR="003D27A1">
        <w:t xml:space="preserve">zajišťuje </w:t>
      </w:r>
      <w:r w:rsidR="004A0558">
        <w:t>třída</w:t>
      </w:r>
      <w:r>
        <w:t xml:space="preserve"> </w:t>
      </w:r>
      <w:r w:rsidRPr="008B4A54">
        <w:rPr>
          <w:rStyle w:val="ThesisCodeChar"/>
        </w:rPr>
        <w:t>AssemblyLoader</w:t>
      </w:r>
      <w:r>
        <w:t xml:space="preserve"> implementující</w:t>
      </w:r>
      <w:r w:rsidR="00125ED3">
        <w:t xml:space="preserve"> </w:t>
      </w:r>
      <w:r w:rsidR="004A0558">
        <w:t xml:space="preserve">abstraktní třídu </w:t>
      </w:r>
      <w:r w:rsidR="00125ED3" w:rsidRPr="008B4A54">
        <w:rPr>
          <w:rStyle w:val="ThesisCodeChar"/>
        </w:rPr>
        <w:t>LoaderBase</w:t>
      </w:r>
      <w:r w:rsidR="00125ED3">
        <w:t>, která zprostředkovává mechanismus vyhledávání implementací metod podle jejich</w:t>
      </w:r>
      <w:r w:rsidR="004A0558">
        <w:t xml:space="preserve"> identifikátorů v podobě objektů třídy</w:t>
      </w:r>
      <w:r w:rsidR="00125ED3">
        <w:t xml:space="preserve"> </w:t>
      </w:r>
      <w:r w:rsidR="00125ED3" w:rsidRPr="003E0203">
        <w:rPr>
          <w:rStyle w:val="ThesisCodeChar"/>
        </w:rPr>
        <w:t>MethodID</w:t>
      </w:r>
      <w:r w:rsidR="00125ED3">
        <w:t>.</w:t>
      </w:r>
    </w:p>
    <w:p w:rsidR="008B4A54" w:rsidRDefault="00C576EB" w:rsidP="003722A1">
      <w:pPr>
        <w:pStyle w:val="ThesisText"/>
      </w:pPr>
      <w:r>
        <w:t xml:space="preserve">Metody jsou vyhledávané v aktuálně nahraných assembly, které jsou reprezentovány objekty třídy </w:t>
      </w:r>
      <w:r w:rsidRPr="00C576EB">
        <w:rPr>
          <w:rStyle w:val="ThesisCodeChar"/>
        </w:rPr>
        <w:t>AssemblyProvider</w:t>
      </w:r>
      <w:r>
        <w:t xml:space="preserve">. </w:t>
      </w:r>
      <w:r w:rsidR="007E0F88">
        <w:t xml:space="preserve">V našem typovém systému navíc využíváme speciální assembly </w:t>
      </w:r>
      <w:r w:rsidR="007E0F88" w:rsidRPr="004A0558">
        <w:rPr>
          <w:rStyle w:val="ThesisTermChar"/>
        </w:rPr>
        <w:t>Runtime</w:t>
      </w:r>
      <w:r w:rsidR="007E0F88">
        <w:t xml:space="preserve"> reprezentovanou</w:t>
      </w:r>
      <w:r w:rsidR="007E0F88" w:rsidRPr="004A0558">
        <w:t xml:space="preserve"> třídou </w:t>
      </w:r>
      <w:r w:rsidR="007E0F88" w:rsidRPr="004A0558">
        <w:rPr>
          <w:rStyle w:val="ThesisCodeChar"/>
        </w:rPr>
        <w:t>RuntimeAssembly</w:t>
      </w:r>
      <w:r>
        <w:t>, blíže popsanou</w:t>
      </w:r>
      <w:r w:rsidR="007E0F88" w:rsidRPr="004C2BCA">
        <w:t xml:space="preserve"> v kapitole </w:t>
      </w:r>
      <w:r w:rsidR="007E0F88" w:rsidRPr="004C2BCA">
        <w:fldChar w:fldCharType="begin"/>
      </w:r>
      <w:r w:rsidR="007E0F88" w:rsidRPr="004C2BCA">
        <w:instrText xml:space="preserve"> REF _Ref392777236 \r \h </w:instrText>
      </w:r>
      <w:r w:rsidR="007E0F88" w:rsidRPr="004C2BCA">
        <w:fldChar w:fldCharType="separate"/>
      </w:r>
      <w:r w:rsidR="006A64DF">
        <w:t>4.3.4</w:t>
      </w:r>
      <w:r w:rsidR="007E0F88" w:rsidRPr="004C2BCA">
        <w:fldChar w:fldCharType="end"/>
      </w:r>
      <w:r w:rsidR="007E0F88" w:rsidRPr="004C2BCA">
        <w:t>, která</w:t>
      </w:r>
      <w:r w:rsidR="007E0F88">
        <w:t xml:space="preserve"> udržuje uživatelské </w:t>
      </w:r>
      <w:r w:rsidR="007E0F88" w:rsidRPr="002D7DCA">
        <w:rPr>
          <w:rStyle w:val="ThesisTermChar"/>
        </w:rPr>
        <w:t>typové definice</w:t>
      </w:r>
      <w:r w:rsidR="007E0F88">
        <w:t xml:space="preserve"> získané při načtení editoru. Typy definované v </w:t>
      </w:r>
      <w:r w:rsidR="007E0F88" w:rsidRPr="004A0558">
        <w:rPr>
          <w:rStyle w:val="ThesisTermChar"/>
        </w:rPr>
        <w:t>Runtime</w:t>
      </w:r>
      <w:r w:rsidR="007E0F88">
        <w:t xml:space="preserve"> mají při vyhledávání metod přednost, a proto je možné uživatelsky pozměnit chování libovolného typu.</w:t>
      </w:r>
      <w:r w:rsidR="00125ED3">
        <w:t xml:space="preserve"> </w:t>
      </w:r>
    </w:p>
    <w:p w:rsidR="00400F1C" w:rsidRDefault="00125ED3" w:rsidP="003722A1">
      <w:pPr>
        <w:pStyle w:val="ThesisText"/>
      </w:pPr>
      <w:r>
        <w:t xml:space="preserve">Abychom byli schopni řešit i dynamická volání, je nutné uchovávat informaci o typu pro každou </w:t>
      </w:r>
      <w:r w:rsidRPr="008B4A54">
        <w:rPr>
          <w:rStyle w:val="ThesisTermChar"/>
        </w:rPr>
        <w:t>instanci</w:t>
      </w:r>
      <w:r>
        <w:t>. Toto zajišťuje</w:t>
      </w:r>
      <w:r w:rsidR="004A0558">
        <w:t xml:space="preserve"> třída</w:t>
      </w:r>
      <w:r>
        <w:t xml:space="preserve"> </w:t>
      </w:r>
      <w:r w:rsidRPr="003E0203">
        <w:rPr>
          <w:rStyle w:val="ThesisCodeChar"/>
        </w:rPr>
        <w:t>TypeDescriptor</w:t>
      </w:r>
      <w:r w:rsidR="004A0558">
        <w:t>, která</w:t>
      </w:r>
      <w:r>
        <w:t xml:space="preserve"> obsahuje identifikátor reprezentovaného typu. Díky tomu můžeme </w:t>
      </w:r>
      <w:r w:rsidR="008B4A54">
        <w:t>při vyhledávání dynamicky volané metody</w:t>
      </w:r>
      <w:r>
        <w:t xml:space="preserve"> zjistit konkrétní implementaci na základě typu volané </w:t>
      </w:r>
      <w:r w:rsidRPr="008B4A54">
        <w:rPr>
          <w:rStyle w:val="ThesisTermChar"/>
        </w:rPr>
        <w:t>instance</w:t>
      </w:r>
      <w:r>
        <w:t>.</w:t>
      </w:r>
    </w:p>
    <w:p w:rsidR="008B4A54" w:rsidRDefault="008B4A54" w:rsidP="003722A1">
      <w:pPr>
        <w:pStyle w:val="ThesisText"/>
      </w:pPr>
      <w:r>
        <w:t xml:space="preserve">Typy jsou </w:t>
      </w:r>
      <w:r w:rsidR="00047FB1">
        <w:t>také</w:t>
      </w:r>
      <w:r>
        <w:t xml:space="preserve"> využívány pro napojení na vykreslovací knihovnu</w:t>
      </w:r>
      <w:r w:rsidR="00047FB1">
        <w:t xml:space="preserve">. Té poskytujeme informace o </w:t>
      </w:r>
      <w:r w:rsidR="00047FB1" w:rsidRPr="00047FB1">
        <w:rPr>
          <w:rStyle w:val="ThesisTermChar"/>
        </w:rPr>
        <w:t>instancích</w:t>
      </w:r>
      <w:r w:rsidR="00047FB1">
        <w:t xml:space="preserve"> k vykreslení, které jsou získány definicemi zobrazení s</w:t>
      </w:r>
      <w:r w:rsidR="004A0558">
        <w:t> </w:t>
      </w:r>
      <w:r w:rsidR="00047FB1">
        <w:t>využitím</w:t>
      </w:r>
      <w:r w:rsidR="004A0558">
        <w:t xml:space="preserve"> třídy</w:t>
      </w:r>
      <w:r w:rsidR="00047FB1">
        <w:t xml:space="preserve"> </w:t>
      </w:r>
      <w:r w:rsidR="00047FB1" w:rsidRPr="00047FB1">
        <w:rPr>
          <w:rStyle w:val="ThesisCodeChar"/>
        </w:rPr>
        <w:t>DrawingPipeline</w:t>
      </w:r>
      <w:r w:rsidR="00047FB1">
        <w:t>.</w:t>
      </w:r>
    </w:p>
    <w:p w:rsidR="00047FB1" w:rsidRDefault="00047FB1" w:rsidP="00047FB1">
      <w:pPr>
        <w:pStyle w:val="TextChapter"/>
      </w:pPr>
      <w:r>
        <w:t>Jména typů</w:t>
      </w:r>
    </w:p>
    <w:p w:rsidR="00125ED3" w:rsidRDefault="00125ED3" w:rsidP="003722A1">
      <w:pPr>
        <w:pStyle w:val="ThesisInserted"/>
      </w:pPr>
      <w:r>
        <w:t>V souvislosti s pojmenováváním typů</w:t>
      </w:r>
      <w:r w:rsidR="001C7464">
        <w:t xml:space="preserve"> v rámci implementace typového systému</w:t>
      </w:r>
      <w:r>
        <w:t xml:space="preserve">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1C7464" w:rsidRDefault="00125ED3" w:rsidP="003722A1">
      <w:pPr>
        <w:pStyle w:val="ThesisInserted"/>
      </w:pPr>
      <w:r>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r w:rsidR="001C7464">
        <w:t>V následujícím seznamu se můžeme podívat na příklady takových jmen</w:t>
      </w:r>
      <w:r w:rsidR="00C80B6C">
        <w:t>:</w:t>
      </w:r>
    </w:p>
    <w:p w:rsidR="00CD69FE" w:rsidRDefault="00CD69FE" w:rsidP="00CD69FE">
      <w:pPr>
        <w:pStyle w:val="ThesisText"/>
      </w:pPr>
    </w:p>
    <w:p w:rsidR="00C80B6C" w:rsidRPr="00C80B6C" w:rsidRDefault="00C80B6C" w:rsidP="00C80B6C">
      <w:pPr>
        <w:pStyle w:val="ThesisText"/>
        <w:numPr>
          <w:ilvl w:val="0"/>
          <w:numId w:val="45"/>
        </w:numPr>
        <w:ind w:left="360"/>
        <w:rPr>
          <w:b/>
        </w:rPr>
      </w:pPr>
      <w:r w:rsidRPr="00C80B6C">
        <w:rPr>
          <w:rStyle w:val="ThesisTermChar"/>
          <w:b/>
        </w:rPr>
        <w:t>fullname</w:t>
      </w:r>
      <w:r w:rsidRPr="00C80B6C">
        <w:rPr>
          <w:b/>
        </w:rPr>
        <w:t xml:space="preserve">  </w:t>
      </w:r>
    </w:p>
    <w:p w:rsidR="00C80B6C" w:rsidRDefault="00C80B6C" w:rsidP="00C80B6C">
      <w:pPr>
        <w:pStyle w:val="ThesisText"/>
        <w:ind w:firstLine="0"/>
        <w:rPr>
          <w:rStyle w:val="ThesisCodeChar"/>
        </w:rPr>
      </w:pPr>
      <w:r w:rsidRPr="00C80B6C">
        <w:rPr>
          <w:rStyle w:val="ThesisCodeChar"/>
        </w:rPr>
        <w:t>System.Collections.Generic.Dictionary&lt;System.String,System.Int32&gt;</w:t>
      </w:r>
    </w:p>
    <w:p w:rsid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rawname</w:t>
      </w:r>
    </w:p>
    <w:p w:rsidR="00C80B6C" w:rsidRDefault="00C80B6C" w:rsidP="00C80B6C">
      <w:pPr>
        <w:pStyle w:val="ThesisCode"/>
        <w:ind w:firstLine="0"/>
      </w:pPr>
      <w:r w:rsidRPr="00C80B6C">
        <w:t>System.Collections.Generic.Dictionary&lt;TKey,TValue&gt;</w:t>
      </w:r>
    </w:p>
    <w:p w:rsidR="00C80B6C" w:rsidRP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signature</w:t>
      </w:r>
    </w:p>
    <w:p w:rsidR="00C80B6C" w:rsidRDefault="00C80B6C" w:rsidP="00C80B6C">
      <w:pPr>
        <w:pStyle w:val="ThesisCode"/>
        <w:ind w:firstLine="0"/>
      </w:pPr>
      <w:r w:rsidRPr="00C80B6C">
        <w:t>System.Collections.Generic.Dictionary&lt;,&gt;</w:t>
      </w:r>
    </w:p>
    <w:p w:rsidR="00C80B6C" w:rsidRP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alias</w:t>
      </w:r>
    </w:p>
    <w:p w:rsidR="001C7464" w:rsidRPr="00C80B6C" w:rsidRDefault="00C80B6C" w:rsidP="00C80B6C">
      <w:pPr>
        <w:pStyle w:val="ThesisText"/>
        <w:ind w:firstLine="0"/>
        <w:rPr>
          <w:rStyle w:val="ThesisCodeChar"/>
          <w:rFonts w:ascii="Times New Roman" w:hAnsi="Times New Roman"/>
          <w:sz w:val="24"/>
        </w:rPr>
      </w:pPr>
      <w:r w:rsidRPr="00C80B6C">
        <w:rPr>
          <w:rStyle w:val="ThesisCodeChar"/>
        </w:rPr>
        <w:t>string</w:t>
      </w:r>
      <w:r>
        <w:rPr>
          <w:rStyle w:val="ThesisTermChar"/>
        </w:rPr>
        <w:t xml:space="preserve"> – </w:t>
      </w:r>
      <w:r w:rsidRPr="00C80B6C">
        <w:rPr>
          <w:rStyle w:val="ThesisTextChar"/>
        </w:rPr>
        <w:t>alternativní název k</w:t>
      </w:r>
      <w:r>
        <w:rPr>
          <w:rStyle w:val="ThesisTermChar"/>
        </w:rPr>
        <w:t> </w:t>
      </w:r>
      <w:r w:rsidRPr="00C80B6C">
        <w:rPr>
          <w:rStyle w:val="ThesisCodeChar"/>
        </w:rPr>
        <w:t>System.String</w:t>
      </w:r>
    </w:p>
    <w:p w:rsidR="00C80B6C" w:rsidRDefault="00C80B6C" w:rsidP="00C80B6C">
      <w:pPr>
        <w:pStyle w:val="ThesisText"/>
        <w:ind w:left="1174" w:firstLine="0"/>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w:t>
      </w:r>
      <w:r>
        <w:lastRenderedPageBreak/>
        <w:t xml:space="preserve">typ definuje. Toto by však nestačilo pro zjišťování informací o dědičnosti, proto </w:t>
      </w:r>
      <w:r w:rsidR="007C0370">
        <w:t>musíme navíc udržovat</w:t>
      </w:r>
      <w:r>
        <w:t xml:space="preserve"> informace o předcích každého typu ve formě </w:t>
      </w:r>
      <w:r w:rsidR="004C2BCA">
        <w:t xml:space="preserve">řetězců objektů třídy </w:t>
      </w:r>
      <w:r w:rsidR="004C2BCA" w:rsidRPr="004C2BCA">
        <w:rPr>
          <w:rStyle w:val="ThesisCodeChar"/>
        </w:rPr>
        <w:t>InheritanceChain</w:t>
      </w:r>
      <w:r>
        <w:t xml:space="preserve">. Tento přístup je výhodný zejména z důvodu častých změn, které jsou ve zdrojových kódech prováděny. Při přidání, ubrání nebo změně metody </w:t>
      </w:r>
      <w:r w:rsidR="007C0370">
        <w:t>totiž</w:t>
      </w:r>
      <w:r>
        <w:t xml:space="preserve"> nemusíme přestavovat </w:t>
      </w:r>
      <w:r w:rsidR="00C9085E">
        <w:t>celou reprezentaci typu</w:t>
      </w:r>
      <w:r>
        <w:t xml:space="preserve"> tak</w:t>
      </w:r>
      <w:r w:rsidR="00C9085E">
        <w:t>,</w:t>
      </w:r>
      <w:r>
        <w:t xml:space="preserve"> jako tomu bylo v předchozí verzi</w:t>
      </w:r>
      <w:r w:rsidR="00C9085E">
        <w:t xml:space="preserve"> editoru</w:t>
      </w:r>
      <w:r>
        <w:t>.</w:t>
      </w:r>
    </w:p>
    <w:p w:rsidR="00587984" w:rsidRDefault="00A56B19" w:rsidP="00F90F8D">
      <w:pPr>
        <w:pStyle w:val="Nadpis3"/>
      </w:pPr>
      <w:bookmarkStart w:id="92" w:name="_Toc393658433"/>
      <w:r>
        <w:t xml:space="preserve">Třída </w:t>
      </w:r>
      <w:r w:rsidR="00587984">
        <w:t>TypeDescriptor</w:t>
      </w:r>
      <w:bookmarkEnd w:id="92"/>
    </w:p>
    <w:p w:rsidR="00DE537C" w:rsidRDefault="00252FA2" w:rsidP="003722A1">
      <w:pPr>
        <w:pStyle w:val="ThesisText"/>
      </w:pPr>
      <w:r>
        <w:t>Základním identifikátorem</w:t>
      </w:r>
      <w:r w:rsidR="00C9085E">
        <w:t xml:space="preserve"> typu</w:t>
      </w:r>
      <w:r>
        <w:t xml:space="preserve">, který je v typovém systému používán je </w:t>
      </w:r>
      <w:r w:rsidR="00152862">
        <w:t xml:space="preserve">typový deskriptor v podobě třídy </w:t>
      </w:r>
      <w:r w:rsidR="00DE537C" w:rsidRPr="003E0203">
        <w:rPr>
          <w:rStyle w:val="ThesisCodeChar"/>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w:t>
      </w:r>
      <w:r w:rsidR="005B1C2E" w:rsidRPr="00152862">
        <w:rPr>
          <w:rStyle w:val="ThesisTermChar"/>
        </w:rPr>
        <w:t>fullname</w:t>
      </w:r>
      <w:r w:rsidR="005B1C2E">
        <w:t xml:space="preserve"> nesmí obsahovat žádné mezery. Generickým argumentem pak může být </w:t>
      </w:r>
      <w:r w:rsidR="005B1C2E" w:rsidRPr="00152862">
        <w:rPr>
          <w:rStyle w:val="ThesisTermChar"/>
        </w:rPr>
        <w:t>fullname</w:t>
      </w:r>
      <w:r w:rsidR="005B1C2E">
        <w:t xml:space="preserve">, číselný argument, nebo generický parametr, který je složen z pořadového čísla parametru prefixovaným znakem </w:t>
      </w:r>
      <w:r w:rsidR="005B1C2E" w:rsidRPr="005B1C2E">
        <w:rPr>
          <w:rStyle w:val="ThesisCodeChar"/>
        </w:rPr>
        <w:t>@</w:t>
      </w:r>
      <w:r w:rsidR="005B1C2E" w:rsidRPr="005B1C2E">
        <w:t>.</w:t>
      </w:r>
    </w:p>
    <w:p w:rsidR="00587984" w:rsidRDefault="00A56B19" w:rsidP="00F90F8D">
      <w:pPr>
        <w:pStyle w:val="Nadpis3"/>
      </w:pPr>
      <w:bookmarkStart w:id="93" w:name="_Ref392776793"/>
      <w:bookmarkStart w:id="94" w:name="_Toc393658434"/>
      <w:r>
        <w:t xml:space="preserve">Třída </w:t>
      </w:r>
      <w:r w:rsidR="00587984">
        <w:t>AppDomain</w:t>
      </w:r>
      <w:r w:rsidR="00DF7109">
        <w:t>Services</w:t>
      </w:r>
      <w:bookmarkEnd w:id="93"/>
      <w:bookmarkEnd w:id="94"/>
    </w:p>
    <w:p w:rsidR="005B1C2E" w:rsidRDefault="005B1C2E" w:rsidP="003722A1">
      <w:pPr>
        <w:pStyle w:val="ThesisText"/>
      </w:pPr>
      <w:r>
        <w:t xml:space="preserve">Aplikační doména reprezentuje kolekci </w:t>
      </w:r>
      <w:r w:rsidR="003E0203">
        <w:t>poskytovatelů assembly</w:t>
      </w:r>
      <w:r>
        <w:t>, která je aktuálně dostupná v interpretačním prostředí. A</w:t>
      </w:r>
      <w:r w:rsidR="00152862">
        <w:t>ssembly do aplikační domény můžou být nahrány přes reference z již nahraných assembly a nebo</w:t>
      </w:r>
      <w:r>
        <w:t xml:space="preserve"> uživatel</w:t>
      </w:r>
      <w:r w:rsidR="00152862">
        <w:t xml:space="preserve"> aplikační domény</w:t>
      </w:r>
      <w:r>
        <w:t>, kterým je v případě našeho editoru implementace pluginu</w:t>
      </w:r>
      <w:r w:rsidR="00152862">
        <w:t>.</w:t>
      </w:r>
      <w:r w:rsidR="006F452E">
        <w:t xml:space="preserve"> Každý druh assembly je reprezentován konkrétní implementací</w:t>
      </w:r>
      <w:r w:rsidR="00152862">
        <w:t xml:space="preserve"> třídy</w:t>
      </w:r>
      <w:r w:rsidR="006F452E">
        <w:t xml:space="preserve"> </w:t>
      </w:r>
      <w:r w:rsidR="006F452E" w:rsidRPr="003E0203">
        <w:rPr>
          <w:rStyle w:val="ThesisCodeChar"/>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t xml:space="preserve">Hlavním úkolem aplikační domény je </w:t>
      </w:r>
      <w:r w:rsidR="008734FD">
        <w:t>implementace služeb pro poskytovatele assembly</w:t>
      </w:r>
      <w:r>
        <w:t>, které potřebují pro vzájemnou komunikaci. Jsou zde tedy řešeny rutiny pro 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t>Aplikační doména také zprostředkovává některé běhové služby</w:t>
      </w:r>
      <w:r w:rsidR="008734FD">
        <w:t>,</w:t>
      </w:r>
      <w:r>
        <w:t xml:space="preserve"> jako jsou služby pro zkoumání dědičnosti typů a nahrávání nových assembly využívané například z</w:t>
      </w:r>
      <w:r w:rsidR="008734FD">
        <w:t> typové definice pro</w:t>
      </w:r>
      <w:r>
        <w:t xml:space="preserve"> </w:t>
      </w:r>
      <w:r w:rsidRPr="002138EB">
        <w:rPr>
          <w:rStyle w:val="ThesisCodeChar"/>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4C2BCA" w:rsidP="00F90F8D">
      <w:pPr>
        <w:pStyle w:val="Nadpis3"/>
      </w:pPr>
      <w:bookmarkStart w:id="95" w:name="_Ref392776869"/>
      <w:bookmarkStart w:id="96" w:name="_Toc393658435"/>
      <w:r>
        <w:lastRenderedPageBreak/>
        <w:t>Abstraktní třída</w:t>
      </w:r>
      <w:r w:rsidR="00A56B19">
        <w:t xml:space="preserve"> </w:t>
      </w:r>
      <w:r w:rsidR="00587984">
        <w:t>AssemblyProvider</w:t>
      </w:r>
      <w:bookmarkEnd w:id="95"/>
      <w:bookmarkEnd w:id="96"/>
    </w:p>
    <w:p w:rsidR="00C26DA1" w:rsidRDefault="00C26DA1" w:rsidP="003722A1">
      <w:pPr>
        <w:pStyle w:val="ThesisText"/>
      </w:pPr>
      <w:r>
        <w:t xml:space="preserve">Typy jsou v .NET organizovány do assembly, ve kterých jsou implementované. Stejně tak typový systém používá reprezentaci assembly pomocí </w:t>
      </w:r>
      <w:r w:rsidRPr="007B4C35">
        <w:rPr>
          <w:rStyle w:val="ThesisCodeChar"/>
        </w:rPr>
        <w:t>AssemblyProvider</w:t>
      </w:r>
      <w:r>
        <w:t>,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 xml:space="preserve">Jelikož </w:t>
      </w:r>
      <w:r w:rsidRPr="007B4C35">
        <w:rPr>
          <w:rStyle w:val="ThesisCodeChar"/>
        </w:rPr>
        <w:t>AssemblyProvider</w:t>
      </w:r>
      <w:r>
        <w:t xml:space="preserve">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B32C4F" w:rsidRDefault="00C26DA1" w:rsidP="00F90F8D">
      <w:pPr>
        <w:pStyle w:val="Nadpis4"/>
      </w:pPr>
      <w:r w:rsidRPr="00B32C4F">
        <w:t>Vyhledávání metod</w:t>
      </w:r>
    </w:p>
    <w:p w:rsidR="00965373" w:rsidRDefault="004416F2" w:rsidP="003722A1">
      <w:pPr>
        <w:pStyle w:val="ThesisText"/>
      </w:pPr>
      <w:bookmarkStart w:id="97" w:name="_Ref382653779"/>
      <w:r>
        <w:t xml:space="preserve">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w:t>
      </w:r>
      <w:r w:rsidR="00C01259">
        <w:t xml:space="preserve">je znázorněno </w:t>
      </w:r>
      <w:r>
        <w:t xml:space="preserve">na následujícím </w:t>
      </w:r>
      <w:r w:rsidR="007B4C35">
        <w:t xml:space="preserve">obrázku </w:t>
      </w:r>
      <w:r w:rsidR="007B4C35">
        <w:fldChar w:fldCharType="begin"/>
      </w:r>
      <w:r w:rsidR="007B4C35">
        <w:instrText xml:space="preserve"> REF _Ref393050103 \h </w:instrText>
      </w:r>
      <w:r w:rsidR="007B4C35">
        <w:fldChar w:fldCharType="separate"/>
      </w:r>
      <w:r w:rsidR="006A64DF">
        <w:rPr>
          <w:noProof/>
        </w:rPr>
        <w:t>4</w:t>
      </w:r>
      <w:r w:rsidR="006A64DF">
        <w:t>-</w:t>
      </w:r>
      <w:r w:rsidR="006A64DF">
        <w:rPr>
          <w:noProof/>
        </w:rPr>
        <w:t>6</w:t>
      </w:r>
      <w:r w:rsidR="007B4C35">
        <w:fldChar w:fldCharType="end"/>
      </w:r>
      <w:r w:rsidR="00C01259">
        <w:t>:</w:t>
      </w:r>
    </w:p>
    <w:p w:rsidR="00C01259" w:rsidRDefault="00C01259" w:rsidP="003722A1">
      <w:pPr>
        <w:pStyle w:val="ThesisText"/>
      </w:pPr>
    </w:p>
    <w:p w:rsidR="007B4C35" w:rsidRDefault="00965373" w:rsidP="007B4C35">
      <w:pPr>
        <w:pStyle w:val="ThesisText"/>
        <w:keepNext/>
        <w:ind w:firstLine="0"/>
        <w:jc w:val="center"/>
      </w:pPr>
      <w:r>
        <w:object w:dxaOrig="9375" w:dyaOrig="8745">
          <v:shape id="_x0000_i1059" type="#_x0000_t75" style="width:316.5pt;height:294pt" o:ole="">
            <v:imagedata r:id="rId73" o:title=""/>
          </v:shape>
          <o:OLEObject Type="Embed" ProgID="Visio.Drawing.15" ShapeID="_x0000_i1059" DrawAspect="Content" ObjectID="_1467400672" r:id="rId74"/>
        </w:object>
      </w:r>
    </w:p>
    <w:p w:rsidR="007B4C35" w:rsidRDefault="007B4C35" w:rsidP="007B4C35">
      <w:pPr>
        <w:pStyle w:val="Titulek"/>
      </w:pPr>
    </w:p>
    <w:bookmarkStart w:id="98" w:name="_Ref393050103"/>
    <w:p w:rsidR="007B4C35" w:rsidRPr="00957598" w:rsidRDefault="00C576EB" w:rsidP="007B4C35">
      <w:pPr>
        <w:pStyle w:val="Titulek"/>
      </w:pPr>
      <w:r>
        <w:fldChar w:fldCharType="begin"/>
      </w:r>
      <w:r>
        <w:instrText xml:space="preserve"> STYLEREF 1 \s </w:instrText>
      </w:r>
      <w:r>
        <w:fldChar w:fldCharType="separate"/>
      </w:r>
      <w:r w:rsidR="006A64DF">
        <w:rPr>
          <w:noProof/>
        </w:rPr>
        <w:t>4</w:t>
      </w:r>
      <w:r>
        <w:fldChar w:fldCharType="end"/>
      </w:r>
      <w:r>
        <w:t>-</w:t>
      </w:r>
      <w:r w:rsidR="00785A39">
        <w:fldChar w:fldCharType="begin"/>
      </w:r>
      <w:r w:rsidR="00785A39">
        <w:instrText xml:space="preserve"> SEQ Obrázek \* ARABIC \s 1 </w:instrText>
      </w:r>
      <w:r w:rsidR="00785A39">
        <w:fldChar w:fldCharType="separate"/>
      </w:r>
      <w:r w:rsidR="006A64DF">
        <w:rPr>
          <w:noProof/>
        </w:rPr>
        <w:t>6</w:t>
      </w:r>
      <w:r w:rsidR="00785A39">
        <w:rPr>
          <w:noProof/>
        </w:rPr>
        <w:fldChar w:fldCharType="end"/>
      </w:r>
      <w:bookmarkEnd w:id="98"/>
      <w:r w:rsidR="007B4C35">
        <w:t xml:space="preserve"> Hierarchické vyhledávání metod zefektivňuje procházení assembly.</w:t>
      </w:r>
    </w:p>
    <w:p w:rsidR="00957598" w:rsidRPr="00957598" w:rsidRDefault="00957598" w:rsidP="00957598"/>
    <w:p w:rsidR="009B66FA" w:rsidRDefault="004416F2" w:rsidP="003722A1">
      <w:pPr>
        <w:pStyle w:val="ThesisText"/>
      </w:pPr>
      <w:r>
        <w:t>V</w:t>
      </w:r>
      <w:r w:rsidR="00C9085E">
        <w:t xml:space="preserve"> tomto </w:t>
      </w:r>
      <w:r>
        <w:t xml:space="preserve">obrázku </w:t>
      </w:r>
      <w:r w:rsidR="00965373">
        <w:t>můžeme vidět</w:t>
      </w:r>
      <w:r>
        <w:t xml:space="preserv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w:t>
      </w:r>
      <w:r w:rsidR="009B66FA" w:rsidRPr="00C9085E">
        <w:rPr>
          <w:rStyle w:val="ThesisTermChar"/>
        </w:rPr>
        <w:t>namespace</w:t>
      </w:r>
      <w:r w:rsidR="009B66FA">
        <w:t xml:space="preserve">. Tuto funkcionalitu zajišťuje </w:t>
      </w:r>
      <w:r w:rsidR="009B66FA">
        <w:lastRenderedPageBreak/>
        <w:t xml:space="preserve">třída </w:t>
      </w:r>
      <w:r w:rsidR="009B66FA" w:rsidRPr="009B66FA">
        <w:rPr>
          <w:rStyle w:val="ThesisCodeChar"/>
        </w:rPr>
        <w:t>SearchIterator</w:t>
      </w:r>
      <w:r w:rsidR="009B66FA">
        <w:t>, která</w:t>
      </w:r>
      <w:r>
        <w:t xml:space="preserve"> reprezentuje konkrétní pozici </w:t>
      </w:r>
      <w:bookmarkStart w:id="99" w:name="_GoBack"/>
      <w:bookmarkEnd w:id="99"/>
      <w:r>
        <w:t>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w:t>
      </w:r>
      <w:r w:rsidR="00177B7C">
        <w:t xml:space="preserve"> objektu třídy</w:t>
      </w:r>
      <w:r w:rsidR="00011194">
        <w:t xml:space="preserve"> </w:t>
      </w:r>
      <w:r w:rsidR="00011194" w:rsidRPr="002138EB">
        <w:rPr>
          <w:rStyle w:val="ThesisCodeChar"/>
        </w:rPr>
        <w:t>MethodID</w:t>
      </w:r>
      <w:r w:rsidR="00011194">
        <w:t>.</w:t>
      </w:r>
    </w:p>
    <w:p w:rsidR="00C26DA1" w:rsidRPr="00B32C4F" w:rsidRDefault="00C26DA1" w:rsidP="00F90F8D">
      <w:pPr>
        <w:pStyle w:val="Nadpis4"/>
      </w:pPr>
      <w:bookmarkStart w:id="100" w:name="_Ref392777375"/>
      <w:r w:rsidRPr="00B32C4F">
        <w:t>InheritanceChain</w:t>
      </w:r>
      <w:bookmarkEnd w:id="97"/>
      <w:bookmarkEnd w:id="100"/>
    </w:p>
    <w:p w:rsidR="00C26DA1" w:rsidRPr="00C6506B" w:rsidRDefault="00011194" w:rsidP="003722A1">
      <w:pPr>
        <w:pStyle w:val="ThesisText"/>
      </w:pPr>
      <w:r>
        <w:t>V současné verzi editoru nevyužíváme přímou konstrukci typů, abychom se vyhnuli problémům, které souvisí</w:t>
      </w:r>
      <w:r w:rsidR="00177B7C">
        <w:t xml:space="preserve"> se</w:t>
      </w:r>
      <w:r>
        <w:t xml:space="preserve"> s</w:t>
      </w:r>
      <w:r w:rsidR="00037030">
        <w:t>ynchronizac</w:t>
      </w:r>
      <w:r w:rsidR="00177B7C">
        <w:t>í</w:t>
      </w:r>
      <w:r w:rsidR="00037030">
        <w:t xml:space="preserve"> jejich reprezentace s definicemi ve zdrojových kódech. Proto musíme využít jiný mechanismus pro zachycení vztahů mezi typy. K tomuto účelu slouží </w:t>
      </w:r>
      <w:r w:rsidR="00037030" w:rsidRPr="002138EB">
        <w:rPr>
          <w:rStyle w:val="ThesisCodeChar"/>
        </w:rPr>
        <w:t>InheritanceChain</w:t>
      </w:r>
      <w:r w:rsidR="00037030">
        <w:t xml:space="preserve">, poskytovaný objekty </w:t>
      </w:r>
      <w:r w:rsidR="00037030" w:rsidRPr="002138EB">
        <w:rPr>
          <w:rStyle w:val="ThesisCodeChar"/>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A56B19" w:rsidP="00F90F8D">
      <w:pPr>
        <w:pStyle w:val="Nadpis3"/>
      </w:pPr>
      <w:bookmarkStart w:id="101" w:name="_Ref392777236"/>
      <w:bookmarkStart w:id="102" w:name="_Toc393658436"/>
      <w:r>
        <w:t xml:space="preserve">Třída </w:t>
      </w:r>
      <w:r w:rsidR="00587984">
        <w:t>RuntimeAssembly</w:t>
      </w:r>
      <w:bookmarkEnd w:id="101"/>
      <w:bookmarkEnd w:id="102"/>
    </w:p>
    <w:p w:rsidR="00037030" w:rsidRDefault="00037030" w:rsidP="003722A1">
      <w:pPr>
        <w:pStyle w:val="ThesisText"/>
      </w:pPr>
      <w:r>
        <w:t xml:space="preserve">Jak jsme již nastínili, stejně jako v minulé verzi editoru používá současná verze implicitní assembly </w:t>
      </w:r>
      <w:r w:rsidRPr="00177B7C">
        <w:rPr>
          <w:rStyle w:val="ThesisTermChar"/>
        </w:rPr>
        <w:t>Runtime</w:t>
      </w:r>
      <w:r>
        <w:t>, která slouží pro uživatelské definice typů. Tato assembly je implementovaná jako</w:t>
      </w:r>
      <w:r w:rsidR="00177B7C">
        <w:t xml:space="preserve"> třída</w:t>
      </w:r>
      <w:r>
        <w:t xml:space="preserve"> </w:t>
      </w:r>
      <w:r w:rsidRPr="00177B7C">
        <w:rPr>
          <w:rStyle w:val="ThesisCodeChar"/>
        </w:rPr>
        <w:t>RuntimeAssembly</w:t>
      </w:r>
      <w:r w:rsidR="00C40EBB">
        <w:t xml:space="preserve"> </w:t>
      </w:r>
      <w:r w:rsidR="00177B7C">
        <w:t>implementující</w:t>
      </w:r>
      <w:r w:rsidR="00C40EBB">
        <w:t xml:space="preserve"> abstraktní třídu </w:t>
      </w:r>
      <w:r w:rsidR="00C40EBB" w:rsidRPr="00177B7C">
        <w:rPr>
          <w:rStyle w:val="ThesisCodeChar"/>
        </w:rPr>
        <w:t>AssemblyProvider</w:t>
      </w:r>
      <w:r w:rsidR="00C40EBB">
        <w:t>. Chová se tedy podobně jako běžná assembly s tím rozdílem, že při vyhledávání implementací metod dostává přednost před všemi ostatními. Tento mechanismus spolehlivě zajišťuje možnost změnit chování libovolné metody.</w:t>
      </w:r>
    </w:p>
    <w:p w:rsidR="00181BE8" w:rsidRDefault="00181BE8" w:rsidP="003722A1">
      <w:pPr>
        <w:pStyle w:val="ThesisText"/>
      </w:pPr>
      <w:r>
        <w:t xml:space="preserve">Samotné metody, poskytované touto assembly se spouštějí v nativní podobě. To s sebou nese výhodu v nativní rychlosti zpracování metod v průběhu interpretace. U typů reprezentovaných přímou </w:t>
      </w:r>
      <w:r w:rsidRPr="00177B7C">
        <w:rPr>
          <w:rStyle w:val="ThesisTermChar"/>
        </w:rPr>
        <w:t>instancí</w:t>
      </w:r>
      <w:r>
        <w:t xml:space="preserve">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w:t>
      </w:r>
      <w:r w:rsidRPr="00177B7C">
        <w:rPr>
          <w:rStyle w:val="ThesisTermChar"/>
        </w:rPr>
        <w:t>instancí</w:t>
      </w:r>
      <w:r>
        <w:t>. Už před inicializací assembly tedy potřebujeme znát všechny přímé typy, abychom mohli rozhodnout, které metody budou volané v nativní podobě. Tento fakt znemožňuje provádět změny v </w:t>
      </w:r>
      <w:r w:rsidRPr="00177B7C">
        <w:rPr>
          <w:rStyle w:val="ThesisTermChar"/>
        </w:rPr>
        <w:t>Runtime</w:t>
      </w:r>
      <w:r>
        <w:t xml:space="preserve"> za běhu, jako je to možné u jiných assembly. Nicméně výhody, které přenáší nativní zpracování, jsou pro nás mnohem důležitější. </w:t>
      </w:r>
    </w:p>
    <w:p w:rsidR="00C40EBB" w:rsidRDefault="00C40EBB" w:rsidP="003722A1">
      <w:pPr>
        <w:pStyle w:val="ThesisText"/>
      </w:pPr>
      <w:r>
        <w:t xml:space="preserve">Kromě základní práce s typy má </w:t>
      </w:r>
      <w:r w:rsidRPr="00177B7C">
        <w:rPr>
          <w:rStyle w:val="ThesisTermChar"/>
        </w:rPr>
        <w:t>Runtime</w:t>
      </w:r>
      <w:r>
        <w:t xml:space="preserve"> na starost tvorbu podkladů pro zobrazení schématu kompozice. Toto architektonické rozhodnutí je zapříčiněno tím, že základem pro tvorbu podkladů jsou metody poskytované uživatelskými definicemi typů. </w:t>
      </w:r>
      <w:r w:rsidRPr="00177B7C">
        <w:rPr>
          <w:rStyle w:val="ThesisTermChar"/>
        </w:rPr>
        <w:t>Runtime</w:t>
      </w:r>
      <w:r>
        <w:t xml:space="preserve"> je tedy může pohodlně využít pro získání potřebných údajů.</w:t>
      </w:r>
    </w:p>
    <w:p w:rsidR="00587984" w:rsidRDefault="00FA1CDA" w:rsidP="00F90F8D">
      <w:pPr>
        <w:pStyle w:val="Nadpis3"/>
      </w:pPr>
      <w:bookmarkStart w:id="103" w:name="_Ref390781063"/>
      <w:bookmarkStart w:id="104" w:name="_Toc393658437"/>
      <w:r>
        <w:t xml:space="preserve">Abstraktní třída </w:t>
      </w:r>
      <w:r w:rsidR="00587984">
        <w:t>RuntimeTypeDefinition</w:t>
      </w:r>
      <w:bookmarkEnd w:id="103"/>
      <w:bookmarkEnd w:id="104"/>
    </w:p>
    <w:p w:rsidR="00594865" w:rsidRDefault="00594865" w:rsidP="003722A1">
      <w:pPr>
        <w:pStyle w:val="ThesisText"/>
      </w:pPr>
      <w:r>
        <w:t xml:space="preserve">Každá typová definice, která může být přidána do </w:t>
      </w:r>
      <w:r w:rsidRPr="00177B7C">
        <w:rPr>
          <w:rStyle w:val="ThesisTermChar"/>
        </w:rPr>
        <w:t>Runtime</w:t>
      </w:r>
      <w:r w:rsidR="00177B7C" w:rsidRPr="00177B7C">
        <w:t>,</w:t>
      </w:r>
      <w:r>
        <w:t xml:space="preserve"> musí implementovat </w:t>
      </w:r>
      <w:r w:rsidR="00FA1CDA">
        <w:t xml:space="preserve">abstraktní </w:t>
      </w:r>
      <w:r>
        <w:t xml:space="preserve">třídu </w:t>
      </w:r>
      <w:r w:rsidRPr="00177B7C">
        <w:rPr>
          <w:rStyle w:val="ThesisCodeChar"/>
        </w:rPr>
        <w:t>RuntimeTypeDefinition</w:t>
      </w:r>
      <w:r>
        <w:t>. Tato třída poskytuje framework pro snadnou tvorbu uživatelských rozšíření. Znatelnou změnou proti rozšiřitelnosti předchozí verze je podstatně zjednodušený způsob</w:t>
      </w:r>
      <w:r w:rsidR="00177B7C">
        <w:t>,</w:t>
      </w:r>
      <w:r>
        <w:t xml:space="preserve"> jak se dají </w:t>
      </w:r>
      <w:r w:rsidR="00177B7C">
        <w:t>definovat</w:t>
      </w:r>
      <w:r>
        <w:t xml:space="preserve"> metody rozšiřujících typů.</w:t>
      </w:r>
      <w:r w:rsidR="001677DE">
        <w:t xml:space="preserve"> Podrobnější informace o rozšiřitelnosti </w:t>
      </w:r>
      <w:r w:rsidR="00177B7C">
        <w:t>budou</w:t>
      </w:r>
      <w:r w:rsidR="001677DE">
        <w:t xml:space="preserve"> popsané v kapitole </w:t>
      </w:r>
      <w:r w:rsidR="001677DE">
        <w:fldChar w:fldCharType="begin"/>
      </w:r>
      <w:r w:rsidR="001677DE">
        <w:instrText xml:space="preserve"> REF _Ref382657120 \r \h </w:instrText>
      </w:r>
      <w:r w:rsidR="001677DE">
        <w:fldChar w:fldCharType="separate"/>
      </w:r>
      <w:r w:rsidR="006A64DF">
        <w:t>6.3</w:t>
      </w:r>
      <w:r w:rsidR="001677DE">
        <w:fldChar w:fldCharType="end"/>
      </w:r>
      <w:r w:rsidR="001677DE">
        <w:t>.</w:t>
      </w:r>
    </w:p>
    <w:p w:rsidR="001677DE" w:rsidRDefault="001677DE" w:rsidP="003722A1">
      <w:pPr>
        <w:pStyle w:val="ThesisText"/>
      </w:pPr>
      <w:r>
        <w:t xml:space="preserve">Definované metody jsou následně upraveny tak, aby před jejich vyvoláním docházelo ke správnému rozbalování objektů reprezentovaných v přímých </w:t>
      </w:r>
      <w:r w:rsidRPr="00177B7C">
        <w:rPr>
          <w:rStyle w:val="ThesisTermChar"/>
        </w:rPr>
        <w:lastRenderedPageBreak/>
        <w:t>instancích</w:t>
      </w:r>
      <w:r>
        <w:t>. Stejně tak jsou zabalovány případné návratové hodnoty, aby je bylo možné dále použít v analyzační knihovně.</w:t>
      </w:r>
    </w:p>
    <w:p w:rsidR="00037030" w:rsidRPr="00B32C4F" w:rsidRDefault="00A56B19" w:rsidP="00F90F8D">
      <w:pPr>
        <w:pStyle w:val="Nadpis4"/>
      </w:pPr>
      <w:r>
        <w:t xml:space="preserve">Třída </w:t>
      </w:r>
      <w:r w:rsidR="00037030" w:rsidRPr="00B32C4F">
        <w:t>DirectTypeDefinition</w:t>
      </w:r>
    </w:p>
    <w:p w:rsidR="001677DE" w:rsidRPr="001677DE" w:rsidRDefault="00FA1CDA" w:rsidP="003722A1">
      <w:pPr>
        <w:pStyle w:val="ThesisText"/>
      </w:pPr>
      <w:r w:rsidRPr="00FA1CDA">
        <w:t xml:space="preserve">Třída </w:t>
      </w:r>
      <w:r w:rsidR="001677DE" w:rsidRPr="00FA1CDA">
        <w:rPr>
          <w:rStyle w:val="ThesisCodeChar"/>
        </w:rPr>
        <w:t>DirectTypeDefinition</w:t>
      </w:r>
      <w:r w:rsidR="001677DE">
        <w:t xml:space="preserve"> je předpřipravená třída, pro definici metod přímých </w:t>
      </w:r>
      <w:r w:rsidR="001677DE" w:rsidRPr="00177B7C">
        <w:rPr>
          <w:rStyle w:val="ThesisTermChar"/>
        </w:rPr>
        <w:t>typových definic</w:t>
      </w:r>
      <w:r w:rsidR="001677DE">
        <w:t xml:space="preserve">. V takto definovaných metodách sice nemáme možnost ukládat informace do datových položek </w:t>
      </w:r>
      <w:r w:rsidR="001677DE" w:rsidRPr="00177B7C">
        <w:rPr>
          <w:rStyle w:val="ThesisTermChar"/>
        </w:rPr>
        <w:t>instance</w:t>
      </w:r>
      <w:r w:rsidR="001677DE">
        <w:t>, ale máme k dispozici konkrétní objekt v</w:t>
      </w:r>
      <w:r w:rsidR="007A249E">
        <w:t>e</w:t>
      </w:r>
      <w:r w:rsidR="001677DE">
        <w:t> </w:t>
      </w:r>
      <w:r w:rsidR="007A249E">
        <w:t>vlastnosti</w:t>
      </w:r>
      <w:r w:rsidR="001677DE">
        <w:t xml:space="preserve"> </w:t>
      </w:r>
      <w:r w:rsidR="001677DE" w:rsidRPr="001677DE">
        <w:rPr>
          <w:rStyle w:val="ThesisCodeChar"/>
        </w:rPr>
        <w:t>DirectTypeDefinition.This</w:t>
      </w:r>
      <w:r w:rsidR="001677DE">
        <w:t xml:space="preserve">. Díky tomu </w:t>
      </w:r>
      <w:r w:rsidR="007134BC">
        <w:t>je definice uživatelských metod mnohem přehlednější, než tomu bývalo v předchozí verzi editoru.</w:t>
      </w:r>
    </w:p>
    <w:p w:rsidR="00037030" w:rsidRPr="00B32C4F" w:rsidRDefault="00A56B19" w:rsidP="00F90F8D">
      <w:pPr>
        <w:pStyle w:val="Nadpis4"/>
      </w:pPr>
      <w:r>
        <w:t xml:space="preserve">Třída </w:t>
      </w:r>
      <w:r w:rsidR="00037030" w:rsidRPr="00B32C4F">
        <w:t>DataTypeDefinition</w:t>
      </w:r>
    </w:p>
    <w:p w:rsidR="007134BC" w:rsidRPr="007134BC" w:rsidRDefault="007134BC" w:rsidP="003722A1">
      <w:pPr>
        <w:pStyle w:val="ThesisText"/>
      </w:pPr>
      <w:r>
        <w:t>Druh</w:t>
      </w:r>
      <w:r w:rsidR="00177B7C">
        <w:t>ou</w:t>
      </w:r>
      <w:r>
        <w:t xml:space="preserve"> předpřipraven</w:t>
      </w:r>
      <w:r w:rsidR="00177B7C">
        <w:t>ou třídou</w:t>
      </w:r>
      <w:r>
        <w:t xml:space="preserve"> uživatelských </w:t>
      </w:r>
      <w:r w:rsidR="00177B7C" w:rsidRPr="00177B7C">
        <w:rPr>
          <w:rStyle w:val="ThesisTermChar"/>
        </w:rPr>
        <w:t xml:space="preserve">typových </w:t>
      </w:r>
      <w:r w:rsidRPr="00177B7C">
        <w:rPr>
          <w:rStyle w:val="ThesisTermChar"/>
        </w:rPr>
        <w:t>definic</w:t>
      </w:r>
      <w:r>
        <w:t xml:space="preserve"> je </w:t>
      </w:r>
      <w:r w:rsidRPr="00D614F7">
        <w:rPr>
          <w:rStyle w:val="ThesisCodeChar"/>
        </w:rPr>
        <w:t>DataTypeDefinition</w:t>
      </w:r>
      <w:r>
        <w:t xml:space="preserve">, kterou používáme pro definici metod datových </w:t>
      </w:r>
      <w:r w:rsidRPr="00177B7C">
        <w:rPr>
          <w:rStyle w:val="ThesisTermChar"/>
        </w:rPr>
        <w:t>instancí</w:t>
      </w:r>
      <w:r>
        <w:t xml:space="preserve">. Najdeme zde služby, které umožní ukládat libovolná data do datových položek </w:t>
      </w:r>
      <w:r w:rsidRPr="00177B7C">
        <w:rPr>
          <w:rStyle w:val="ThesisTermChar"/>
        </w:rPr>
        <w:t>instance</w:t>
      </w:r>
      <w:r>
        <w:t>. Dále jsou datové definice typů přizpůsobené pro snadnou tvorbu editací. Tento typ definic je využíván pro reprezentaci komplexnějších typů, nebo typů, u nichž si přejeme vytvářet editace.</w:t>
      </w:r>
    </w:p>
    <w:p w:rsidR="00037030" w:rsidRPr="00B32C4F" w:rsidRDefault="00A56B19" w:rsidP="00F90F8D">
      <w:pPr>
        <w:pStyle w:val="Nadpis4"/>
      </w:pPr>
      <w:r>
        <w:t xml:space="preserve">Třída </w:t>
      </w:r>
      <w:r w:rsidR="00037030" w:rsidRPr="00B32C4F">
        <w:t>Array</w:t>
      </w:r>
    </w:p>
    <w:p w:rsidR="007134BC" w:rsidRDefault="007134BC" w:rsidP="003722A1">
      <w:pPr>
        <w:pStyle w:val="ThesisText"/>
      </w:pPr>
      <w:r>
        <w:t>Zpracování polí je v rámci editoru řešeno trochu odlišným způsobem, než se kterým se můžeme setkat v .NET. Pole totiž nemůžeme snadno reprezentovat 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t xml:space="preserve">Z tohoto důvodu implementujeme pole </w:t>
      </w:r>
      <w:r w:rsidR="00A865D9">
        <w:t xml:space="preserve">jako přímou </w:t>
      </w:r>
      <w:r w:rsidR="00A865D9" w:rsidRPr="00177B7C">
        <w:rPr>
          <w:rStyle w:val="ThesisTermChar"/>
        </w:rPr>
        <w:t>instanci</w:t>
      </w:r>
      <w:r w:rsidR="00A865D9">
        <w:t xml:space="preserve"> obsahující objekt typu </w:t>
      </w:r>
      <w:r w:rsidR="00A865D9" w:rsidRPr="00A865D9">
        <w:rPr>
          <w:rStyle w:val="ThesisCodeChar"/>
        </w:rPr>
        <w:t>TypeSystem.Runtime.Array</w:t>
      </w:r>
      <w:r w:rsidR="00A865D9">
        <w:t xml:space="preserve">. Tento objekt může být jednak použit v uživatelských rozšířeních a spolupracovat tak s datovými </w:t>
      </w:r>
      <w:r w:rsidR="00A865D9" w:rsidRPr="00177B7C">
        <w:rPr>
          <w:rStyle w:val="ThesisTermChar"/>
        </w:rPr>
        <w:t>instancemi</w:t>
      </w:r>
      <w:r w:rsidR="00A865D9">
        <w:t xml:space="preserve">. Stejně tak ale díky konverzním metodám může být použit jako by se jednalo o přímou </w:t>
      </w:r>
      <w:r w:rsidR="00A865D9" w:rsidRPr="00177B7C">
        <w:rPr>
          <w:rStyle w:val="ThesisTermChar"/>
        </w:rPr>
        <w:t>instanci</w:t>
      </w:r>
      <w:r w:rsidR="00A865D9">
        <w:t xml:space="preserve"> typu pole</w:t>
      </w:r>
      <w:r w:rsidR="009F7F93">
        <w:t xml:space="preserve"> použitelnou v nativních voláních</w:t>
      </w:r>
      <w:r w:rsidR="00A865D9">
        <w:t>.</w:t>
      </w:r>
    </w:p>
    <w:p w:rsidR="00587984" w:rsidRDefault="00587984" w:rsidP="00F90F8D">
      <w:pPr>
        <w:pStyle w:val="Nadpis2"/>
      </w:pPr>
      <w:bookmarkStart w:id="105" w:name="_Ref392772896"/>
      <w:bookmarkStart w:id="106" w:name="_Toc393658438"/>
      <w:r>
        <w:t>Editace</w:t>
      </w:r>
      <w:bookmarkEnd w:id="105"/>
      <w:bookmarkEnd w:id="106"/>
    </w:p>
    <w:p w:rsidR="00337025" w:rsidRDefault="00337025" w:rsidP="00337025">
      <w:pPr>
        <w:pStyle w:val="ThesisTerm"/>
        <w:ind w:firstLine="0"/>
      </w:pPr>
      <w:r w:rsidRPr="00337025">
        <w:rPr>
          <w:b/>
        </w:rPr>
        <w:t>Namespace</w:t>
      </w:r>
      <w:r>
        <w:t>: MEFEditor.Analyzing.Editing</w:t>
      </w:r>
    </w:p>
    <w:p w:rsidR="005F3989" w:rsidRDefault="005F3989" w:rsidP="005F3989">
      <w:pPr>
        <w:pStyle w:val="ThesisText"/>
      </w:pPr>
    </w:p>
    <w:p w:rsidR="00C576EB" w:rsidRDefault="005F3989" w:rsidP="00337025">
      <w:pPr>
        <w:pStyle w:val="ThesisText"/>
      </w:pPr>
      <w:r>
        <w:t>Nabízení editací je důležitou vlastností našeho editoru</w:t>
      </w:r>
      <w:r w:rsidR="0096516D">
        <w:t>, proto si jejich implementaci podrobně popíšeme. Zpracování editace začíná jejím vyvoláním, které provede uživatel ve schématu kompozice.</w:t>
      </w:r>
      <w:r w:rsidR="00B605F4">
        <w:t xml:space="preserve"> V této době tedy již máme k dispozici </w:t>
      </w:r>
      <w:r w:rsidR="00B605F4" w:rsidRPr="00B605F4">
        <w:rPr>
          <w:rStyle w:val="ThesisCodeChar"/>
        </w:rPr>
        <w:t>ExecutionView</w:t>
      </w:r>
      <w:r w:rsidR="00B605F4">
        <w:t xml:space="preserve">, který je výsledkem analýzy zobrazené kompozice. Editace po svém vyvolání vytvoří patřičné transformace nad </w:t>
      </w:r>
      <w:r w:rsidR="00B605F4" w:rsidRPr="00B605F4">
        <w:rPr>
          <w:rStyle w:val="ThesisCodeChar"/>
        </w:rPr>
        <w:t>ExecutionView</w:t>
      </w:r>
      <w:r w:rsidR="00B605F4">
        <w:t xml:space="preserve">. Pokud jsou transformace úspěšné, jsou zaslány vyšší vrstvě, </w:t>
      </w:r>
      <w:r w:rsidR="00B605F4" w:rsidRPr="009B3B80">
        <w:t xml:space="preserve">kterou je v našem případě typový systém. </w:t>
      </w:r>
    </w:p>
    <w:p w:rsidR="009B3B80" w:rsidRPr="00337025" w:rsidRDefault="00B605F4" w:rsidP="00C576EB">
      <w:pPr>
        <w:pStyle w:val="ThesisText"/>
        <w:keepNext/>
      </w:pPr>
      <w:r w:rsidRPr="009B3B80">
        <w:lastRenderedPageBreak/>
        <w:t>Popsaný proces je zachycen na následujícím</w:t>
      </w:r>
      <w:r w:rsidR="007B4C35">
        <w:t xml:space="preserve"> obrázku </w:t>
      </w:r>
      <w:r w:rsidR="007B4C35">
        <w:fldChar w:fldCharType="begin"/>
      </w:r>
      <w:r w:rsidR="007B4C35">
        <w:instrText xml:space="preserve"> REF _Ref393049782 \h </w:instrText>
      </w:r>
      <w:r w:rsidR="007B4C35">
        <w:fldChar w:fldCharType="separate"/>
      </w:r>
      <w:r w:rsidR="006A64DF">
        <w:rPr>
          <w:noProof/>
        </w:rPr>
        <w:t>4</w:t>
      </w:r>
      <w:r w:rsidR="006A64DF">
        <w:t>-</w:t>
      </w:r>
      <w:r w:rsidR="006A64DF">
        <w:rPr>
          <w:noProof/>
        </w:rPr>
        <w:t>7</w:t>
      </w:r>
      <w:r w:rsidR="007B4C35">
        <w:fldChar w:fldCharType="end"/>
      </w:r>
      <w:r w:rsidRPr="009B3B80">
        <w:t>:</w:t>
      </w:r>
    </w:p>
    <w:p w:rsidR="00C576EB" w:rsidRDefault="00C576EB" w:rsidP="00C576EB">
      <w:pPr>
        <w:pStyle w:val="ThesisText"/>
        <w:keepNext/>
        <w:ind w:firstLine="0"/>
        <w:jc w:val="center"/>
      </w:pPr>
      <w:r>
        <w:object w:dxaOrig="11070" w:dyaOrig="9706">
          <v:shape id="_x0000_i1060" type="#_x0000_t75" style="width:372pt;height:325.5pt" o:ole="">
            <v:imagedata r:id="rId75" o:title=""/>
          </v:shape>
          <o:OLEObject Type="Embed" ProgID="Visio.Drawing.15" ShapeID="_x0000_i1060" DrawAspect="Content" ObjectID="_1467400673" r:id="rId76"/>
        </w:object>
      </w:r>
    </w:p>
    <w:p w:rsidR="009B3B80" w:rsidRDefault="009B3B80" w:rsidP="00101383">
      <w:pPr>
        <w:pStyle w:val="Titulek"/>
      </w:pPr>
      <w:bookmarkStart w:id="107" w:name="_Ref392435627"/>
    </w:p>
    <w:bookmarkStart w:id="108" w:name="_Ref393049782"/>
    <w:p w:rsidR="00101383" w:rsidRDefault="00C576EB" w:rsidP="00101383">
      <w:pPr>
        <w:pStyle w:val="Titulek"/>
      </w:pPr>
      <w:r>
        <w:fldChar w:fldCharType="begin"/>
      </w:r>
      <w:r>
        <w:instrText xml:space="preserve"> STYLEREF 1 \s </w:instrText>
      </w:r>
      <w:r>
        <w:fldChar w:fldCharType="separate"/>
      </w:r>
      <w:r w:rsidR="006A64DF">
        <w:rPr>
          <w:noProof/>
        </w:rPr>
        <w:t>4</w:t>
      </w:r>
      <w:r>
        <w:fldChar w:fldCharType="end"/>
      </w:r>
      <w:r>
        <w:t>-</w:t>
      </w:r>
      <w:r w:rsidR="00785A39">
        <w:fldChar w:fldCharType="begin"/>
      </w:r>
      <w:r w:rsidR="00785A39">
        <w:instrText xml:space="preserve"> SEQ Obrázek \* ARABIC \s 1 </w:instrText>
      </w:r>
      <w:r w:rsidR="00785A39">
        <w:fldChar w:fldCharType="separate"/>
      </w:r>
      <w:r w:rsidR="006A64DF">
        <w:rPr>
          <w:noProof/>
        </w:rPr>
        <w:t>7</w:t>
      </w:r>
      <w:r w:rsidR="00785A39">
        <w:rPr>
          <w:noProof/>
        </w:rPr>
        <w:fldChar w:fldCharType="end"/>
      </w:r>
      <w:bookmarkEnd w:id="107"/>
      <w:bookmarkEnd w:id="108"/>
      <w:r w:rsidR="00101383">
        <w:t xml:space="preserve"> </w:t>
      </w:r>
      <w:r w:rsidR="00B605F4">
        <w:t>Průběh zpracování editace přes transformace ExecutionView</w:t>
      </w:r>
      <w:r w:rsidR="00101383">
        <w:t>.</w:t>
      </w:r>
    </w:p>
    <w:p w:rsidR="00101383" w:rsidRPr="00101383" w:rsidRDefault="00101383" w:rsidP="00101383"/>
    <w:p w:rsidR="00B605F4" w:rsidRDefault="00B605F4" w:rsidP="003722A1">
      <w:pPr>
        <w:pStyle w:val="ThesisText"/>
      </w:pPr>
      <w:r>
        <w:t xml:space="preserve">Na </w:t>
      </w:r>
      <w:r w:rsidR="00C9085E">
        <w:t>tomto obrázku</w:t>
      </w:r>
      <w:r>
        <w:t xml:space="preserve"> si všimněme, že editace i transformace pracují pouze s výsledkem analýzy v podobě </w:t>
      </w:r>
      <w:r w:rsidRPr="00B605F4">
        <w:rPr>
          <w:rStyle w:val="ThesisCodeChar"/>
        </w:rPr>
        <w:t>ExecutionView</w:t>
      </w:r>
      <w:r w:rsidR="00C576EB">
        <w:t>, aniž by potřebovaly</w:t>
      </w:r>
      <w:r w:rsidRPr="00B605F4">
        <w:t xml:space="preserve"> znát jazyk </w:t>
      </w:r>
      <w:r w:rsidRPr="00B605F4">
        <w:rPr>
          <w:rStyle w:val="ThesisTermChar"/>
        </w:rPr>
        <w:t>zdrojových instrukcí</w:t>
      </w:r>
      <w:r>
        <w:t>. To je zejména nutné, a</w:t>
      </w:r>
      <w:r w:rsidR="006E1018">
        <w:t xml:space="preserve">bychom mohli v editoru nabízet uživatelsky přívětivé API pro tvůrce editací v </w:t>
      </w:r>
      <w:r>
        <w:t>uživatelských rozšířeních. Nemusíme totiž</w:t>
      </w:r>
      <w:r w:rsidR="00B03647">
        <w:t xml:space="preserve"> znát syntaktickou stránku editací. </w:t>
      </w:r>
    </w:p>
    <w:p w:rsidR="00B03647" w:rsidRDefault="00A251C6" w:rsidP="003722A1">
      <w:pPr>
        <w:pStyle w:val="ThesisText"/>
      </w:pPr>
      <w:r>
        <w:t xml:space="preserve">Editací </w:t>
      </w:r>
      <w:r w:rsidRPr="00A251C6">
        <w:rPr>
          <w:rStyle w:val="ThesisTermChar"/>
        </w:rPr>
        <w:t>analyzačních instrukcí</w:t>
      </w:r>
      <w:r>
        <w:t xml:space="preserve"> tedy </w:t>
      </w:r>
      <w:r w:rsidR="00B03647">
        <w:t xml:space="preserve">docílíme možnosti nabízet editace jednotně pro různé </w:t>
      </w:r>
      <w:r w:rsidR="008734FD">
        <w:t xml:space="preserve">jazyky </w:t>
      </w:r>
      <w:r w:rsidR="008734FD" w:rsidRPr="008734FD">
        <w:rPr>
          <w:rStyle w:val="ThesisTermChar"/>
        </w:rPr>
        <w:t>zdrojových instrukcí</w:t>
      </w:r>
      <w:r w:rsidR="00B03647">
        <w:t xml:space="preserve">. O samotné promítnutí změn do </w:t>
      </w:r>
      <w:r w:rsidRPr="00A251C6">
        <w:rPr>
          <w:rStyle w:val="ThesisTermChar"/>
        </w:rPr>
        <w:t>zdrojových instrukcí</w:t>
      </w:r>
      <w:r w:rsidR="00B03647">
        <w:t xml:space="preserve"> se</w:t>
      </w:r>
      <w:r w:rsidR="008734FD">
        <w:t xml:space="preserve"> pak</w:t>
      </w:r>
      <w:r w:rsidR="00B03647">
        <w:t xml:space="preserve"> postará mapování transformací na </w:t>
      </w:r>
      <w:r w:rsidR="00B03647" w:rsidRPr="00A251C6">
        <w:rPr>
          <w:rStyle w:val="ThesisTermChar"/>
        </w:rPr>
        <w:t>zdroj</w:t>
      </w:r>
      <w:r w:rsidR="008734FD" w:rsidRPr="00A251C6">
        <w:rPr>
          <w:rStyle w:val="ThesisTermChar"/>
        </w:rPr>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B605F4">
        <w:t xml:space="preserve">přidání argumentu do </w:t>
      </w:r>
      <w:r w:rsidR="00220E1C">
        <w:t xml:space="preserve">volání metody na objektu. Tak získáme editaci, která například přidá </w:t>
      </w:r>
      <w:r w:rsidR="00B605F4">
        <w:t>katalog do</w:t>
      </w:r>
      <w:r w:rsidR="00A251C6">
        <w:t xml:space="preserve"> </w:t>
      </w:r>
      <w:r w:rsidR="00A251C6" w:rsidRPr="00A251C6">
        <w:rPr>
          <w:rStyle w:val="ThesisCodeChar"/>
        </w:rPr>
        <w:t>CompositionContainer</w:t>
      </w:r>
      <w:r w:rsidR="00A251C6">
        <w:t xml:space="preserve">, jak </w:t>
      </w:r>
      <w:r w:rsidR="00C576EB">
        <w:t>bylo</w:t>
      </w:r>
      <w:r w:rsidR="00A251C6">
        <w:t xml:space="preserve"> uvedeno na obrázku</w:t>
      </w:r>
      <w:r w:rsidR="007B4C35">
        <w:t xml:space="preserve"> </w:t>
      </w:r>
      <w:r w:rsidR="007B4C35">
        <w:fldChar w:fldCharType="begin"/>
      </w:r>
      <w:r w:rsidR="007B4C35">
        <w:instrText xml:space="preserve"> REF _Ref393049782 \h </w:instrText>
      </w:r>
      <w:r w:rsidR="007B4C35">
        <w:fldChar w:fldCharType="separate"/>
      </w:r>
      <w:r w:rsidR="006A64DF">
        <w:rPr>
          <w:noProof/>
        </w:rPr>
        <w:t>4</w:t>
      </w:r>
      <w:r w:rsidR="006A64DF">
        <w:t>-</w:t>
      </w:r>
      <w:r w:rsidR="006A64DF">
        <w:rPr>
          <w:noProof/>
        </w:rPr>
        <w:t>7</w:t>
      </w:r>
      <w:r w:rsidR="007B4C35">
        <w:fldChar w:fldCharType="end"/>
      </w:r>
      <w:r w:rsidR="00B605F4">
        <w:t>.</w:t>
      </w:r>
    </w:p>
    <w:p w:rsidR="00A251C6" w:rsidRDefault="00A251C6" w:rsidP="00A251C6">
      <w:pPr>
        <w:pStyle w:val="TextChapter"/>
      </w:pPr>
      <w:r>
        <w:t>Druhy editací</w:t>
      </w:r>
    </w:p>
    <w:p w:rsidR="00A251C6" w:rsidRDefault="00220E1C" w:rsidP="003722A1">
      <w:pPr>
        <w:pStyle w:val="ThesisText"/>
      </w:pPr>
      <w:r>
        <w:t xml:space="preserve">Rozlišujeme několik druhů editací, v závislosti na kontextu, ve kterém mají platnost. Základním kontextem je platnost pro </w:t>
      </w:r>
      <w:r w:rsidRPr="00A251C6">
        <w:rPr>
          <w:rStyle w:val="ThesisTermChar"/>
        </w:rPr>
        <w:t>instanci</w:t>
      </w:r>
      <w:r>
        <w:t xml:space="preserve">. Takové editace jsou nabízeny v rámci editoru, kdykoliv je </w:t>
      </w:r>
      <w:r w:rsidRPr="00A251C6">
        <w:rPr>
          <w:rStyle w:val="ThesisTermChar"/>
        </w:rPr>
        <w:t>instance</w:t>
      </w:r>
      <w:r>
        <w:t xml:space="preserve"> uživateli zobrazena. Druhým typem jsou připojené editace, které</w:t>
      </w:r>
      <w:r w:rsidR="006639C5">
        <w:t xml:space="preserve"> jsou do </w:t>
      </w:r>
      <w:r w:rsidR="006639C5" w:rsidRPr="00A251C6">
        <w:rPr>
          <w:rStyle w:val="ThesisTermChar"/>
        </w:rPr>
        <w:t>instance</w:t>
      </w:r>
      <w:r w:rsidR="006639C5">
        <w:t xml:space="preserve"> připojovány jinou </w:t>
      </w:r>
      <w:r w:rsidR="006639C5" w:rsidRPr="00A251C6">
        <w:rPr>
          <w:rStyle w:val="ThesisTermChar"/>
        </w:rPr>
        <w:t>instancí</w:t>
      </w:r>
      <w:r w:rsidR="006639C5">
        <w:t xml:space="preserve">. Typickým příkladem použití je nabízení editace na vyjmutí komponenty z kontejneru. Tuto editaci typicky připojuje kontejner ke komponentě. Platnost připojených editací je </w:t>
      </w:r>
      <w:r w:rsidR="006639C5">
        <w:lastRenderedPageBreak/>
        <w:t xml:space="preserve">omezena pouze na kontext kontejneru, což znamená, že editace je nabídnuta, pouze pokud bude komponenta v kontejneru opravdu zobrazená. </w:t>
      </w:r>
    </w:p>
    <w:p w:rsidR="00220E1C" w:rsidRDefault="006639C5" w:rsidP="003722A1">
      <w:pPr>
        <w:pStyle w:val="ThesisText"/>
      </w:pPr>
      <w:r>
        <w:t xml:space="preserve">Posledním typem editací jsou </w:t>
      </w:r>
      <w:r w:rsidR="00A251C6">
        <w:t>globální</w:t>
      </w:r>
      <w:r>
        <w:t xml:space="preserve"> editace, které se nevztahují k </w:t>
      </w:r>
      <w:r w:rsidRPr="00A251C6">
        <w:rPr>
          <w:rStyle w:val="ThesisTermChar"/>
        </w:rPr>
        <w:t>instancím</w:t>
      </w:r>
      <w:r>
        <w:t xml:space="preserve">, ale ke </w:t>
      </w:r>
      <w:r w:rsidRPr="00177B7C">
        <w:rPr>
          <w:rStyle w:val="ThesisTermChar"/>
        </w:rPr>
        <w:t>composition point</w:t>
      </w:r>
      <w:r w:rsidR="00A251C6" w:rsidRPr="00177B7C">
        <w:rPr>
          <w:rStyle w:val="ThesisTermChar"/>
        </w:rPr>
        <w:t>u</w:t>
      </w:r>
      <w:r>
        <w:t xml:space="preserve">. Typickým příkladem </w:t>
      </w:r>
      <w:r w:rsidR="00DD4D33">
        <w:t>globální</w:t>
      </w:r>
      <w:r>
        <w:t xml:space="preserve"> editace je vytvoření nového objektu.</w:t>
      </w:r>
    </w:p>
    <w:p w:rsidR="00587984" w:rsidRDefault="00587984" w:rsidP="00F90F8D">
      <w:pPr>
        <w:pStyle w:val="Nadpis3"/>
      </w:pPr>
      <w:bookmarkStart w:id="109" w:name="_Toc393658439"/>
      <w:r>
        <w:t>Koncept pohledů a transformací</w:t>
      </w:r>
      <w:bookmarkEnd w:id="109"/>
    </w:p>
    <w:p w:rsidR="006639C5" w:rsidRDefault="00B44DA0" w:rsidP="003722A1">
      <w:pPr>
        <w:pStyle w:val="ThesisText"/>
      </w:pPr>
      <w:r>
        <w:t>V rámci našeho editoru definujeme</w:t>
      </w:r>
      <w:r w:rsidR="00DD4D33">
        <w:t xml:space="preserve"> třídu</w:t>
      </w:r>
      <w:r>
        <w:t xml:space="preserve"> </w:t>
      </w:r>
      <w:r w:rsidRPr="00B44DA0">
        <w:rPr>
          <w:rStyle w:val="ThesisCodeChar"/>
        </w:rPr>
        <w:t>ExecutionView</w:t>
      </w:r>
      <w:r>
        <w:t xml:space="preserve"> jako pohled na zaznamenaný řetězec</w:t>
      </w:r>
      <w:r w:rsidR="00DD4D33">
        <w:t xml:space="preserve"> objektů třídy</w:t>
      </w:r>
      <w:r>
        <w:t xml:space="preserve"> </w:t>
      </w:r>
      <w:r w:rsidRPr="00B44DA0">
        <w:rPr>
          <w:rStyle w:val="ThesisCodeChar"/>
        </w:rPr>
        <w:t>ExecutedBlock</w:t>
      </w:r>
      <w:r>
        <w:t>, kter</w:t>
      </w:r>
      <w:r w:rsidR="00A251C6">
        <w:t>ý získáme jako</w:t>
      </w:r>
      <w:r>
        <w:t xml:space="preserve"> výsledek interpretace </w:t>
      </w:r>
      <w:r w:rsidRPr="00C9085E">
        <w:rPr>
          <w:rStyle w:val="ThesisTermChar"/>
        </w:rPr>
        <w:t>analyzačních instrukcí</w:t>
      </w:r>
      <w:r>
        <w:t>. Transformacemi pak budeme rozumět operace nad tímto pohledem.</w:t>
      </w:r>
    </w:p>
    <w:p w:rsidR="002B0711" w:rsidRDefault="00E84449" w:rsidP="003722A1">
      <w:pPr>
        <w:pStyle w:val="ThesisText"/>
      </w:pPr>
      <w:r>
        <w:t xml:space="preserve">Transformace jsou poskytované přes editační informace v </w:t>
      </w:r>
      <w:r w:rsidRPr="00DD4D33">
        <w:rPr>
          <w:rStyle w:val="ThesisTermChar"/>
        </w:rPr>
        <w:t>analyzačních instrukcích</w:t>
      </w:r>
      <w:r>
        <w:t xml:space="preserve">, jsou tedy specializované podle konkrétního jazyka ze kterého </w:t>
      </w:r>
      <w:r w:rsidRPr="00DD4D33">
        <w:rPr>
          <w:rStyle w:val="ThesisTermChar"/>
        </w:rPr>
        <w:t>analyzační instrukce</w:t>
      </w:r>
      <w:r>
        <w:t xml:space="preserve"> pocházejí.</w:t>
      </w:r>
      <w:r w:rsidR="002B0711">
        <w:t xml:space="preserve"> Použití transformace na pohled pak spočívá ve vyvolání základních operací podporovaných pohledem, tak aby se v rámci pohledu patřičně změnila struktura </w:t>
      </w:r>
      <w:r w:rsidR="00DD4D33">
        <w:t xml:space="preserve">řetězce objektů třídy </w:t>
      </w:r>
      <w:r w:rsidR="002B0711" w:rsidRPr="00DD4D33">
        <w:rPr>
          <w:rStyle w:val="ThesisCodeChar"/>
        </w:rPr>
        <w:t>ExecutedBlock</w:t>
      </w:r>
      <w:r w:rsidR="002B0711">
        <w:t xml:space="preserve">. </w:t>
      </w:r>
    </w:p>
    <w:p w:rsidR="00792D6A" w:rsidRDefault="002B0711" w:rsidP="003722A1">
      <w:pPr>
        <w:pStyle w:val="ThesisText"/>
      </w:pPr>
      <w:r>
        <w:t xml:space="preserve">Tímto bychom však nedocílily žádných změn ve </w:t>
      </w:r>
      <w:r w:rsidRPr="00DD4D33">
        <w:rPr>
          <w:rStyle w:val="ThesisTermChar"/>
        </w:rPr>
        <w:t>zdrojových instrukcích</w:t>
      </w:r>
      <w:r>
        <w:t xml:space="preserve">. Proto si transformace do pohledu navíc poznamená informace o změnách, které mají být ve </w:t>
      </w:r>
      <w:r w:rsidRPr="00DD4D33">
        <w:rPr>
          <w:rStyle w:val="ThesisTermChar"/>
        </w:rPr>
        <w:t>zdrojových instrukcích</w:t>
      </w:r>
      <w:r>
        <w:t xml:space="preserve"> provedeny. Tyto změny jsou použity při volání </w:t>
      </w:r>
      <w:r w:rsidRPr="002B0711">
        <w:rPr>
          <w:rStyle w:val="ThesisCodeChar"/>
        </w:rPr>
        <w:t>ExecutionView.Commit</w:t>
      </w:r>
      <w:r>
        <w:t>, kdy dojde k</w:t>
      </w:r>
      <w:r w:rsidR="00792D6A">
        <w:t> jejich zapsání.</w:t>
      </w:r>
    </w:p>
    <w:p w:rsidR="00832165" w:rsidRDefault="00DD4D33" w:rsidP="003722A1">
      <w:pPr>
        <w:pStyle w:val="ThesisText"/>
      </w:pPr>
      <w:r>
        <w:t>Podotkněme</w:t>
      </w:r>
      <w:r w:rsidR="00832165">
        <w:t xml:space="preserve">, že koncept pohledů umožňuje vyzkoušet, zda je nějakou editaci možné provést, ještě před samotným zapsáním změn do </w:t>
      </w:r>
      <w:r w:rsidR="00832165" w:rsidRPr="00DD4D33">
        <w:rPr>
          <w:rStyle w:val="ThesisTermChar"/>
        </w:rPr>
        <w:t>zdrojových instrukcí</w:t>
      </w:r>
      <w:r w:rsidR="00832165">
        <w:t xml:space="preserve">. Díky tomu můžeme například efektivně zjistit, kterou proměnnou je vhodné využít pro vytvoření volání nějaké metody, v případech kdy je jedna </w:t>
      </w:r>
      <w:r w:rsidR="00832165" w:rsidRPr="00DD4D33">
        <w:rPr>
          <w:rStyle w:val="ThesisTermChar"/>
        </w:rPr>
        <w:t>instance</w:t>
      </w:r>
      <w:r w:rsidR="00832165">
        <w:t xml:space="preserve"> dostupná ve více různých proměnných. K tomu také pomáhá možnost zneplatnit pohled voláním </w:t>
      </w:r>
      <w:r w:rsidR="00832165" w:rsidRPr="00832165">
        <w:rPr>
          <w:rStyle w:val="ThesisCodeChar"/>
        </w:rPr>
        <w:t>ExecutionView.Abort</w:t>
      </w:r>
      <w:r w:rsidR="00832165">
        <w:t>, ve kterém může transformace uvést důvod, proč nemůže být provedena. Toto chybové hlášení editor zobrazuje uživateli.</w:t>
      </w:r>
    </w:p>
    <w:p w:rsidR="00587984" w:rsidRDefault="00587984" w:rsidP="00F90F8D">
      <w:pPr>
        <w:pStyle w:val="Nadpis3"/>
      </w:pPr>
      <w:bookmarkStart w:id="110" w:name="_Toc393658440"/>
      <w:r>
        <w:t>Poskytovatelé transformací</w:t>
      </w:r>
      <w:bookmarkEnd w:id="110"/>
    </w:p>
    <w:p w:rsidR="00792D6A" w:rsidRDefault="00792D6A" w:rsidP="003722A1">
      <w:pPr>
        <w:pStyle w:val="ThesisText"/>
      </w:pPr>
      <w:r>
        <w:t xml:space="preserve">Každá transformace, kterou editor používá, musí být vytvořena některým poskytovatelem transformací, kterého do </w:t>
      </w:r>
      <w:r w:rsidRPr="00DD4D33">
        <w:rPr>
          <w:rStyle w:val="ThesisTermChar"/>
        </w:rPr>
        <w:t>analyzačních instrukcí</w:t>
      </w:r>
      <w:r>
        <w:t xml:space="preserve"> vloží parser nebo </w:t>
      </w:r>
      <w:r w:rsidR="00177B7C">
        <w:t>překladač</w:t>
      </w:r>
      <w:r>
        <w:t>.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překladu do </w:t>
      </w:r>
      <w:r w:rsidRPr="00DD4D33">
        <w:rPr>
          <w:rStyle w:val="ThesisTermChar"/>
        </w:rPr>
        <w:t>analyzačních instrukcí</w:t>
      </w:r>
      <w:r>
        <w:t xml:space="preserve"> vytvářet všechny možné transformace. To se projevuje </w:t>
      </w:r>
      <w:r w:rsidR="00107E0A">
        <w:t>vyšší rychlostí</w:t>
      </w:r>
      <w:r>
        <w:t xml:space="preserve"> překladu metod.</w:t>
      </w:r>
    </w:p>
    <w:p w:rsidR="00587984" w:rsidRDefault="00262A07" w:rsidP="00F90F8D">
      <w:pPr>
        <w:pStyle w:val="Nadpis3"/>
      </w:pPr>
      <w:bookmarkStart w:id="111" w:name="_Toc393658441"/>
      <w:r>
        <w:lastRenderedPageBreak/>
        <w:t>Editace na odstranění instance</w:t>
      </w:r>
      <w:bookmarkEnd w:id="111"/>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w:t>
      </w:r>
      <w:r w:rsidR="005F1CFE" w:rsidRPr="00DD4D33">
        <w:rPr>
          <w:rStyle w:val="ThesisTermChar"/>
        </w:rPr>
        <w:t>instance</w:t>
      </w:r>
      <w:r w:rsidR="005F1CFE">
        <w:t xml:space="preserve"> je však odlišné, neboť tuto editaci můžeme požadovat po libovolné </w:t>
      </w:r>
      <w:r w:rsidR="005F1CFE" w:rsidRPr="00DD4D33">
        <w:rPr>
          <w:rStyle w:val="ThesisTermChar"/>
        </w:rPr>
        <w:t>instanci</w:t>
      </w:r>
      <w:r w:rsidR="005F1CFE">
        <w:t>, nehledě na jejím typu.</w:t>
      </w:r>
    </w:p>
    <w:p w:rsidR="002E018F" w:rsidRDefault="005F1CFE" w:rsidP="00253864">
      <w:pPr>
        <w:pStyle w:val="ThesisText"/>
      </w:pPr>
      <w:r>
        <w:t xml:space="preserve">Odstraňování </w:t>
      </w:r>
      <w:r w:rsidRPr="00DD4D33">
        <w:rPr>
          <w:rStyle w:val="ThesisTermChar"/>
        </w:rPr>
        <w:t>instancí</w:t>
      </w:r>
      <w:r>
        <w:t xml:space="preserve"> zajišťuje třída </w:t>
      </w:r>
      <w:r w:rsidRPr="005F1CFE">
        <w:rPr>
          <w:rStyle w:val="ThesisCodeChar"/>
        </w:rPr>
        <w:t>InstanceRemoveProvider</w:t>
      </w:r>
      <w:r>
        <w:t xml:space="preserve">. </w:t>
      </w:r>
      <w:r w:rsidRPr="00DD4D33">
        <w:rPr>
          <w:rStyle w:val="ThesisTermChar"/>
        </w:rPr>
        <w:t>Instanci</w:t>
      </w:r>
      <w:r>
        <w:t xml:space="preserve"> odstraňuje tak, že vyhledá</w:t>
      </w:r>
      <w:r w:rsidR="00DD4D33">
        <w:t>me</w:t>
      </w:r>
      <w:r>
        <w:t xml:space="preserve"> místo, kde byla </w:t>
      </w:r>
      <w:r w:rsidRPr="00DD4D33">
        <w:rPr>
          <w:rStyle w:val="ThesisTermChar"/>
        </w:rPr>
        <w:t>instance</w:t>
      </w:r>
      <w:r>
        <w:t xml:space="preserve"> vytvořena. V metodě, kde k vytvoření došlo</w:t>
      </w:r>
      <w:r w:rsidR="002E018F">
        <w:t>,</w:t>
      </w:r>
      <w:r>
        <w:t xml:space="preserve"> vyhledáme všechny instrukce, ve kterých byla </w:t>
      </w:r>
      <w:r w:rsidRPr="00DD4D33">
        <w:rPr>
          <w:rStyle w:val="ThesisTermChar"/>
        </w:rPr>
        <w:t>instance</w:t>
      </w:r>
      <w:r>
        <w:t xml:space="preserv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2B564D">
      <w:pPr>
        <w:pStyle w:val="Nadpis2"/>
      </w:pPr>
      <w:bookmarkStart w:id="112" w:name="_Ref392772898"/>
      <w:bookmarkStart w:id="113" w:name="_Toc393658442"/>
      <w:r>
        <w:t xml:space="preserve">Vykreslování </w:t>
      </w:r>
      <w:r w:rsidRPr="002B564D">
        <w:t>schématu</w:t>
      </w:r>
      <w:r>
        <w:t xml:space="preserve"> kompozice</w:t>
      </w:r>
      <w:bookmarkEnd w:id="112"/>
      <w:bookmarkEnd w:id="113"/>
    </w:p>
    <w:p w:rsidR="00337025" w:rsidRPr="00337025" w:rsidRDefault="00337025" w:rsidP="00337025">
      <w:pPr>
        <w:pStyle w:val="ThesisTerm"/>
        <w:ind w:firstLine="0"/>
      </w:pPr>
      <w:r w:rsidRPr="00337025">
        <w:rPr>
          <w:b/>
        </w:rPr>
        <w:t>Namespace</w:t>
      </w:r>
      <w:r>
        <w:t>: MEFEditor.Drawing</w:t>
      </w:r>
    </w:p>
    <w:p w:rsidR="00337025" w:rsidRDefault="00337025" w:rsidP="00337025">
      <w:pPr>
        <w:pStyle w:val="ThesisText"/>
      </w:pPr>
    </w:p>
    <w:p w:rsidR="00542A85" w:rsidRDefault="00542A85" w:rsidP="00542A85">
      <w:pPr>
        <w:pStyle w:val="ThesisText"/>
      </w:pPr>
      <w:r>
        <w:t xml:space="preserve">Proces vykreslování je zahájen vybráním nějakého </w:t>
      </w:r>
      <w:r w:rsidRPr="00C279E2">
        <w:rPr>
          <w:rStyle w:val="ThesisTermChar"/>
        </w:rPr>
        <w:t>composition point</w:t>
      </w:r>
      <w:r>
        <w:rPr>
          <w:rStyle w:val="ThesisTermChar"/>
        </w:rPr>
        <w:t>u</w:t>
      </w:r>
      <w:r w:rsidRPr="00C279E2">
        <w:rPr>
          <w:rStyle w:val="ThesisTermChar"/>
        </w:rPr>
        <w:t xml:space="preserve"> </w:t>
      </w:r>
      <w:r>
        <w:t xml:space="preserve">v uživatelském rozhraní. To způsobí, že se okamžitě začne interpretovat metoda, která </w:t>
      </w:r>
      <w:r w:rsidRPr="00C415C8">
        <w:rPr>
          <w:rStyle w:val="ThesisTermChar"/>
        </w:rPr>
        <w:t>composition point</w:t>
      </w:r>
      <w:r>
        <w:rPr>
          <w:rStyle w:val="ThesisTermChar"/>
        </w:rPr>
        <w:t>u</w:t>
      </w:r>
      <w:r>
        <w:t xml:space="preserve"> přísluší. Po dokončení interpretace dostaneme výsledek analýzy, který mimo jiné obsahuje seznam všech vytvořených </w:t>
      </w:r>
      <w:r w:rsidRPr="0006184B">
        <w:rPr>
          <w:rStyle w:val="ThesisTermChar"/>
        </w:rPr>
        <w:t>instancí</w:t>
      </w:r>
      <w:r>
        <w:t xml:space="preserve">. Z nich musíme vybrat ty, které budeme uživateli zobrazovat ve schématu kompozice. Výběr provedeme na základě typu, dle kterého zjistíme, zda máme definici zobrazení, získanou z uživatelských rozšíření, umožňující </w:t>
      </w:r>
      <w:r w:rsidRPr="00542A85">
        <w:rPr>
          <w:rStyle w:val="ThesisTermChar"/>
        </w:rPr>
        <w:t>instanci</w:t>
      </w:r>
      <w:r>
        <w:t xml:space="preserve"> reprezentující objekt daného typu vykreslit. </w:t>
      </w:r>
    </w:p>
    <w:p w:rsidR="00542A85" w:rsidRDefault="00542A85" w:rsidP="00542A85">
      <w:pPr>
        <w:pStyle w:val="ThesisText"/>
      </w:pPr>
      <w:r>
        <w:t xml:space="preserve">To by však nebylo dostatečné pro vykreslování komponent, které obvykle chceme zobrazit nezávisle na jejich typu. Proto </w:t>
      </w:r>
      <w:r w:rsidRPr="00542A85">
        <w:rPr>
          <w:rStyle w:val="ThesisTermChar"/>
        </w:rPr>
        <w:t>instance</w:t>
      </w:r>
      <w:r>
        <w:t xml:space="preserve">, které jsou komponentami a nemají explicitně </w:t>
      </w:r>
      <w:r w:rsidR="008749DF">
        <w:t>určenou definici zobrazení</w:t>
      </w:r>
      <w:r>
        <w:t>, vykreslíme pomocí obecného vykreslovacího rozšíření.</w:t>
      </w:r>
    </w:p>
    <w:p w:rsidR="00542A85" w:rsidRDefault="008749DF" w:rsidP="008749DF">
      <w:pPr>
        <w:pStyle w:val="ThesisText"/>
        <w:keepNext/>
      </w:pPr>
      <w:r>
        <w:lastRenderedPageBreak/>
        <w:t>Než je možné výsledek zobrazit uživateli, je však nutné nejprve upravit pozice zobrazených položek a také nalézt neprotínající trasy pro spojnice. Popsaný proces je znázorněn na následujícím obrázku</w:t>
      </w:r>
      <w:r w:rsidR="00C9085E">
        <w:t xml:space="preserve"> </w:t>
      </w:r>
      <w:r w:rsidR="00C9085E">
        <w:fldChar w:fldCharType="begin"/>
      </w:r>
      <w:r w:rsidR="00C9085E">
        <w:instrText xml:space="preserve"> REF _Ref392777809 \h </w:instrText>
      </w:r>
      <w:r w:rsidR="00C9085E">
        <w:fldChar w:fldCharType="separate"/>
      </w:r>
      <w:r w:rsidR="006A64DF">
        <w:rPr>
          <w:noProof/>
        </w:rPr>
        <w:t>4</w:t>
      </w:r>
      <w:r w:rsidR="006A64DF">
        <w:t>-</w:t>
      </w:r>
      <w:r w:rsidR="006A64DF">
        <w:rPr>
          <w:noProof/>
        </w:rPr>
        <w:t>8</w:t>
      </w:r>
      <w:r w:rsidR="00C9085E">
        <w:fldChar w:fldCharType="end"/>
      </w:r>
      <w:r>
        <w:t>:</w:t>
      </w:r>
    </w:p>
    <w:p w:rsidR="008749DF" w:rsidRPr="00337025" w:rsidRDefault="008749DF" w:rsidP="008749DF">
      <w:pPr>
        <w:pStyle w:val="ThesisText"/>
        <w:keepNext/>
      </w:pPr>
    </w:p>
    <w:p w:rsidR="00101383" w:rsidRDefault="00542A85" w:rsidP="00542A85">
      <w:pPr>
        <w:pStyle w:val="ThesisText"/>
        <w:keepNext/>
        <w:ind w:firstLine="0"/>
        <w:jc w:val="center"/>
      </w:pPr>
      <w:r>
        <w:object w:dxaOrig="12766" w:dyaOrig="10155">
          <v:shape id="_x0000_i1061" type="#_x0000_t75" style="width:429pt;height:340.5pt" o:ole="">
            <v:imagedata r:id="rId77" o:title=""/>
          </v:shape>
          <o:OLEObject Type="Embed" ProgID="Visio.Drawing.15" ShapeID="_x0000_i1061" DrawAspect="Content" ObjectID="_1467400674" r:id="rId78"/>
        </w:object>
      </w:r>
    </w:p>
    <w:bookmarkStart w:id="114" w:name="_Ref392777809"/>
    <w:p w:rsidR="00101383" w:rsidRDefault="00C576EB" w:rsidP="00101383">
      <w:pPr>
        <w:pStyle w:val="Titulek"/>
      </w:pPr>
      <w:r>
        <w:fldChar w:fldCharType="begin"/>
      </w:r>
      <w:r>
        <w:instrText xml:space="preserve"> STYLEREF 1 \s </w:instrText>
      </w:r>
      <w:r>
        <w:fldChar w:fldCharType="separate"/>
      </w:r>
      <w:r w:rsidR="006A64DF">
        <w:rPr>
          <w:noProof/>
        </w:rPr>
        <w:t>4</w:t>
      </w:r>
      <w:r>
        <w:fldChar w:fldCharType="end"/>
      </w:r>
      <w:r>
        <w:t>-</w:t>
      </w:r>
      <w:r w:rsidR="00785A39">
        <w:fldChar w:fldCharType="begin"/>
      </w:r>
      <w:r w:rsidR="00785A39">
        <w:instrText xml:space="preserve"> SEQ Obrázek \* ARABIC \s 1 </w:instrText>
      </w:r>
      <w:r w:rsidR="00785A39">
        <w:fldChar w:fldCharType="separate"/>
      </w:r>
      <w:r w:rsidR="006A64DF">
        <w:rPr>
          <w:noProof/>
        </w:rPr>
        <w:t>8</w:t>
      </w:r>
      <w:r w:rsidR="00785A39">
        <w:rPr>
          <w:noProof/>
        </w:rPr>
        <w:fldChar w:fldCharType="end"/>
      </w:r>
      <w:bookmarkEnd w:id="114"/>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CF01E3" w:rsidRDefault="001313F8" w:rsidP="003722A1">
      <w:pPr>
        <w:pStyle w:val="ThesisText"/>
      </w:pPr>
      <w:r>
        <w:t xml:space="preserve">Vykreslení </w:t>
      </w:r>
      <w:r w:rsidRPr="008749DF">
        <w:rPr>
          <w:rStyle w:val="ThesisTermChar"/>
        </w:rPr>
        <w:t>instance</w:t>
      </w:r>
      <w:r>
        <w:t xml:space="preserve"> v předchozí verzi editoru vycházelo přímo ze zkoumání stavu této </w:t>
      </w:r>
      <w:r w:rsidRPr="00C9085E">
        <w:rPr>
          <w:rStyle w:val="ThesisTermChar"/>
        </w:rPr>
        <w:t>instance</w:t>
      </w:r>
      <w:r>
        <w:t>.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Z </w:t>
      </w:r>
      <w:r w:rsidR="0006184B" w:rsidRPr="00C9085E">
        <w:rPr>
          <w:rStyle w:val="ThesisTermChar"/>
        </w:rPr>
        <w:t>instancí</w:t>
      </w:r>
      <w:r w:rsidR="0006184B">
        <w:t xml:space="preserve">, které chceme vykreslit, nejdříve necháme vytvořit </w:t>
      </w:r>
      <w:r w:rsidR="00DD4D33">
        <w:t xml:space="preserve">objekty třídy </w:t>
      </w:r>
      <w:r w:rsidR="0006184B" w:rsidRPr="0006184B">
        <w:rPr>
          <w:rStyle w:val="ThesisCodeChar"/>
        </w:rPr>
        <w:t>Diagram</w:t>
      </w:r>
      <w:r w:rsidR="00514EFE">
        <w:rPr>
          <w:rStyle w:val="ThesisCodeChar"/>
        </w:rPr>
        <w:t>Item</w:t>
      </w:r>
      <w:r w:rsidR="0006184B" w:rsidRPr="0006184B">
        <w:rPr>
          <w:rStyle w:val="ThesisCodeChar"/>
        </w:rPr>
        <w:t>Definition</w:t>
      </w:r>
      <w:r w:rsidR="0006184B">
        <w:t xml:space="preserve">,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A56B19" w:rsidP="002B564D">
      <w:pPr>
        <w:pStyle w:val="Nadpis3"/>
      </w:pPr>
      <w:bookmarkStart w:id="115" w:name="_Toc393658443"/>
      <w:r>
        <w:t xml:space="preserve">Třída </w:t>
      </w:r>
      <w:r w:rsidR="00587984" w:rsidRPr="00925DD1">
        <w:t>Diagram</w:t>
      </w:r>
      <w:r w:rsidR="00514EFE" w:rsidRPr="00925DD1">
        <w:t>Item</w:t>
      </w:r>
      <w:r w:rsidR="00587984" w:rsidRPr="00925DD1">
        <w:t>Definition</w:t>
      </w:r>
      <w:bookmarkEnd w:id="115"/>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DD4D33">
        <w:rPr>
          <w:rStyle w:val="ThesisTermChar"/>
        </w:rPr>
        <w:t>u</w:t>
      </w:r>
      <w:r w:rsidR="004562FE">
        <w:t xml:space="preserve">. Tyto obrazy získáváme od uživatelsky definovaných </w:t>
      </w:r>
      <w:r w:rsidR="00514EFE">
        <w:t>rozšíření typu</w:t>
      </w:r>
      <w:r w:rsidR="004562FE">
        <w:t xml:space="preserve"> </w:t>
      </w:r>
      <w:r w:rsidR="00514EFE">
        <w:rPr>
          <w:rStyle w:val="ThesisCodeChar"/>
        </w:rPr>
        <w:t>ContentDrawing</w:t>
      </w:r>
      <w:r w:rsidR="00DE1917">
        <w:t>, které pro svo</w:t>
      </w:r>
      <w:r w:rsidR="00DE1917" w:rsidRPr="00DE1917">
        <w:t>ji práci potřebují</w:t>
      </w:r>
      <w:r w:rsidR="004562FE">
        <w:t xml:space="preserve"> </w:t>
      </w:r>
      <w:r w:rsidR="00DE1917">
        <w:lastRenderedPageBreak/>
        <w:t>reprezentace</w:t>
      </w:r>
      <w:r w:rsidR="004562FE">
        <w:t xml:space="preserve"> </w:t>
      </w:r>
      <w:r w:rsidR="004562FE" w:rsidRPr="00DE1917">
        <w:rPr>
          <w:rStyle w:val="ThesisTermChar"/>
        </w:rPr>
        <w:t>instancí</w:t>
      </w:r>
      <w:r w:rsidR="004562FE">
        <w:t xml:space="preserve"> v podobě </w:t>
      </w:r>
      <w:r w:rsidR="004562FE" w:rsidRPr="004562FE">
        <w:rPr>
          <w:rStyle w:val="ThesisCodeChar"/>
        </w:rPr>
        <w:t>Diagram</w:t>
      </w:r>
      <w:r w:rsidR="00514EFE">
        <w:rPr>
          <w:rStyle w:val="ThesisCodeChar"/>
        </w:rPr>
        <w:t>Item</w:t>
      </w:r>
      <w:r w:rsidR="004562FE" w:rsidRPr="004562FE">
        <w:rPr>
          <w:rStyle w:val="ThesisCodeChar"/>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rPr>
        <w:t>DiagramItemDefinition</w:t>
      </w:r>
      <w:r w:rsidR="00DE1917">
        <w:t xml:space="preserve"> získáváme voláním </w:t>
      </w:r>
      <w:r w:rsidR="00DE1917" w:rsidRPr="001E106A">
        <w:rPr>
          <w:rStyle w:val="ThesisCodeChar"/>
        </w:rPr>
        <w:t>RuntimeTypeDefinition.</w:t>
      </w:r>
      <w:r w:rsidR="001E106A" w:rsidRPr="001E106A">
        <w:rPr>
          <w:rStyle w:val="ThesisCodeChar"/>
        </w:rPr>
        <w:t>D</w:t>
      </w:r>
      <w:r w:rsidR="00DE1917" w:rsidRPr="001E106A">
        <w:rPr>
          <w:rStyle w:val="ThesisCodeChar"/>
        </w:rPr>
        <w:t>raw</w:t>
      </w:r>
      <w:r w:rsidR="001E106A">
        <w:t xml:space="preserve">, které definují uživatelské </w:t>
      </w:r>
      <w:r w:rsidR="001E106A" w:rsidRPr="00DD4D33">
        <w:rPr>
          <w:rStyle w:val="ThesisTermChar"/>
        </w:rPr>
        <w:t>typové definice</w:t>
      </w:r>
      <w:r w:rsidR="001E106A">
        <w:t>.</w:t>
      </w:r>
    </w:p>
    <w:p w:rsidR="004F3CAB" w:rsidRDefault="004F3CAB" w:rsidP="003722A1">
      <w:pPr>
        <w:pStyle w:val="ThesisText"/>
      </w:pPr>
      <w:r>
        <w:t xml:space="preserve">Další výhodou, kterou získáváme použitím </w:t>
      </w:r>
      <w:r w:rsidRPr="00DE1917">
        <w:rPr>
          <w:rStyle w:val="ThesisCodeChar"/>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 xml:space="preserve">vykreslovaná. Typickým případem může být označení komponovaných </w:t>
      </w:r>
      <w:r w:rsidRPr="00DD4D33">
        <w:rPr>
          <w:rStyle w:val="ThesisTermChar"/>
        </w:rPr>
        <w:t>instancí</w:t>
      </w:r>
      <w:r>
        <w:t xml:space="preserve"> v </w:t>
      </w:r>
      <w:r w:rsidRPr="004F3CAB">
        <w:rPr>
          <w:rStyle w:val="ThesisCodeChar"/>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w:t>
      </w:r>
      <w:r w:rsidRPr="00DD4D33">
        <w:rPr>
          <w:rStyle w:val="ThesisTermChar"/>
        </w:rPr>
        <w:t>instanci</w:t>
      </w:r>
      <w:r w:rsidR="00514EFE">
        <w:t xml:space="preserve">. Základním údajem, který bude uživatel používat, bude jistě typ zobrazené </w:t>
      </w:r>
      <w:r w:rsidR="00514EFE" w:rsidRPr="00DD4D33">
        <w:rPr>
          <w:rStyle w:val="ThesisTermChar"/>
        </w:rPr>
        <w:t>instance</w:t>
      </w:r>
      <w:r w:rsidR="00514EFE">
        <w:t xml:space="preserv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w:t>
      </w:r>
      <w:r w:rsidRPr="00694ECB">
        <w:rPr>
          <w:rStyle w:val="ThesisTermChar"/>
        </w:rPr>
        <w:t>instance</w:t>
      </w:r>
      <w:r>
        <w:t xml:space="preserve"> uspořádávat do takzvaných slotů, které je možné vykreslit pomocí </w:t>
      </w:r>
      <w:r w:rsidRPr="004F3CAB">
        <w:rPr>
          <w:rStyle w:val="ThesisCodeChar"/>
        </w:rPr>
        <w:t>Slot</w:t>
      </w:r>
      <w:r w:rsidR="00DE1917">
        <w:rPr>
          <w:rStyle w:val="ThesisCodeChar"/>
        </w:rPr>
        <w:t>Canvas</w:t>
      </w:r>
      <w:r>
        <w:t>.</w:t>
      </w:r>
    </w:p>
    <w:p w:rsidR="004F3CAB" w:rsidRDefault="004F3CAB" w:rsidP="003722A1">
      <w:pPr>
        <w:pStyle w:val="ThesisText"/>
      </w:pPr>
      <w:r>
        <w:t xml:space="preserve">K těmto obecným informacím ještě musíme přidat údaje specifické pro konkrétní </w:t>
      </w:r>
      <w:r w:rsidRPr="00694ECB">
        <w:rPr>
          <w:rStyle w:val="ThesisTermChar"/>
        </w:rPr>
        <w:t>instanci</w:t>
      </w:r>
      <w:r>
        <w:t xml:space="preserve">. Pro </w:t>
      </w:r>
      <w:r w:rsidRPr="00DE1917">
        <w:rPr>
          <w:rStyle w:val="ThesisCodeChar"/>
        </w:rPr>
        <w:t>DirectoryCatalog</w:t>
      </w:r>
      <w:r>
        <w:t xml:space="preserve"> nás totiž může zajímat cesta, kde hledáme rozšiřující assembly, takovýto údaj by ale neměl smysl například pro </w:t>
      </w:r>
      <w:r w:rsidRPr="00DE1917">
        <w:rPr>
          <w:rStyle w:val="ThesisCodeChar"/>
        </w:rPr>
        <w:t>CompositionContainer</w:t>
      </w:r>
      <w:r>
        <w:t xml:space="preserve">. Z tohoto důvodu </w:t>
      </w:r>
      <w:r w:rsidR="00361B32">
        <w:t xml:space="preserve">přidávají </w:t>
      </w:r>
      <w:r w:rsidR="00361B32" w:rsidRPr="00DE1917">
        <w:rPr>
          <w:rStyle w:val="ThesisTermChar"/>
        </w:rPr>
        <w:t>typové definice</w:t>
      </w:r>
      <w:r w:rsidR="00361B32">
        <w:t xml:space="preserve"> jednotlivých </w:t>
      </w:r>
      <w:r w:rsidR="00361B32" w:rsidRPr="00694ECB">
        <w:rPr>
          <w:rStyle w:val="ThesisTermChar"/>
        </w:rPr>
        <w:t>instancí</w:t>
      </w:r>
      <w:r w:rsidR="00361B32">
        <w:t xml:space="preserve"> speciální vlastnosti, které mohou být následně využity při vykreslení.</w:t>
      </w:r>
    </w:p>
    <w:p w:rsidR="00587984" w:rsidRDefault="00A56B19" w:rsidP="002B564D">
      <w:pPr>
        <w:pStyle w:val="Nadpis3"/>
      </w:pPr>
      <w:bookmarkStart w:id="116" w:name="_Toc393658444"/>
      <w:r>
        <w:t xml:space="preserve">Třída </w:t>
      </w:r>
      <w:r w:rsidR="00514EFE">
        <w:t>ContentDrawing</w:t>
      </w:r>
      <w:bookmarkEnd w:id="116"/>
    </w:p>
    <w:p w:rsidR="00DE1917" w:rsidRDefault="00C50A3A" w:rsidP="003722A1">
      <w:pPr>
        <w:pStyle w:val="ThesisText"/>
      </w:pPr>
      <w:r w:rsidRPr="00C50A3A">
        <w:t xml:space="preserve">Po zkonstruování </w:t>
      </w:r>
      <w:r w:rsidRPr="00C50A3A">
        <w:rPr>
          <w:rStyle w:val="ThesisCodeChar"/>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w:t>
      </w:r>
      <w:r w:rsidRPr="00694ECB">
        <w:rPr>
          <w:rStyle w:val="ThesisTermChar"/>
        </w:rPr>
        <w:t>instance</w:t>
      </w:r>
      <w:r>
        <w:t xml:space="preserve">. Tuto funkcionalitu obstarávají uživatelská rozšíření typu </w:t>
      </w:r>
      <w:r w:rsidRPr="00C50A3A">
        <w:rPr>
          <w:rStyle w:val="ThesisCodeChar"/>
        </w:rPr>
        <w:t>ContentDrawing</w:t>
      </w:r>
      <w:r>
        <w:t>, která představují WPF</w:t>
      </w:r>
      <w:r w:rsidR="00694ECB">
        <w:rPr>
          <w:rStyle w:val="Znakapoznpodarou"/>
        </w:rPr>
        <w:footnoteReference w:id="3"/>
      </w:r>
      <w:r>
        <w:t xml:space="preserve"> objekty zobrazované uživateli. Tento obsah je v konečném zobrazení umístěn uvnitř</w:t>
      </w:r>
      <w:r w:rsidR="00694ECB">
        <w:t xml:space="preserve"> objektu třídy</w:t>
      </w:r>
      <w:r>
        <w:t xml:space="preserve"> </w:t>
      </w:r>
      <w:r w:rsidRPr="008F6976">
        <w:rPr>
          <w:rStyle w:val="ThesisCodeChar"/>
        </w:rPr>
        <w:t>DiagramItem</w:t>
      </w:r>
      <w:r>
        <w:t xml:space="preserve">, která přidává funkčnost na interakci s uživatelem a dalšími zobrazenými </w:t>
      </w:r>
      <w:r w:rsidRPr="00694ECB">
        <w:rPr>
          <w:rStyle w:val="ThesisTermChar"/>
        </w:rPr>
        <w:t>instancemi</w:t>
      </w:r>
      <w:r>
        <w:t>.</w:t>
      </w:r>
    </w:p>
    <w:p w:rsidR="00C50A3A" w:rsidRPr="00C50A3A" w:rsidRDefault="00C50A3A" w:rsidP="003722A1">
      <w:pPr>
        <w:pStyle w:val="ThesisText"/>
      </w:pPr>
      <w:r>
        <w:t xml:space="preserve">Způsob jakým se typy </w:t>
      </w:r>
      <w:r w:rsidRPr="008F6976">
        <w:rPr>
          <w:rStyle w:val="ThesisCodeChar"/>
        </w:rPr>
        <w:t>ContentDrawing</w:t>
      </w:r>
      <w:r>
        <w:t xml:space="preserve"> nahrávají do editoru, </w:t>
      </w:r>
      <w:r w:rsidR="00694ECB">
        <w:t>bude</w:t>
      </w:r>
      <w:r>
        <w:t xml:space="preserve"> uveden v kapitolách zabývající</w:t>
      </w:r>
      <w:r w:rsidR="00694ECB">
        <w:t xml:space="preserve">ch se uživatelskými rozšířeními </w:t>
      </w:r>
      <w:r w:rsidR="00694ECB">
        <w:fldChar w:fldCharType="begin"/>
      </w:r>
      <w:r w:rsidR="00694ECB">
        <w:instrText xml:space="preserve"> REF _Ref390891371 \r \h </w:instrText>
      </w:r>
      <w:r w:rsidR="00694ECB">
        <w:fldChar w:fldCharType="separate"/>
      </w:r>
      <w:r w:rsidR="006A64DF">
        <w:t>6.4</w:t>
      </w:r>
      <w:r w:rsidR="00694ECB">
        <w:fldChar w:fldCharType="end"/>
      </w:r>
      <w:r>
        <w:t>. Zde také najdeme manuál, jak lze takové rozšíření snadno vytvořit.</w:t>
      </w:r>
    </w:p>
    <w:p w:rsidR="00587984" w:rsidRDefault="00A56B19" w:rsidP="002B564D">
      <w:pPr>
        <w:pStyle w:val="Nadpis3"/>
      </w:pPr>
      <w:bookmarkStart w:id="117" w:name="_Toc393658445"/>
      <w:r>
        <w:t xml:space="preserve">Třída </w:t>
      </w:r>
      <w:r w:rsidR="00587984" w:rsidRPr="00F90F8D">
        <w:t>DiagramItem</w:t>
      </w:r>
      <w:bookmarkEnd w:id="117"/>
    </w:p>
    <w:p w:rsidR="002A72C8" w:rsidRDefault="00C50A3A" w:rsidP="003722A1">
      <w:pPr>
        <w:pStyle w:val="ThesisText"/>
      </w:pPr>
      <w:r>
        <w:t xml:space="preserve">Abychom ušetřili uživatele definujícího vzhled nějaké </w:t>
      </w:r>
      <w:r w:rsidRPr="00694ECB">
        <w:rPr>
          <w:rStyle w:val="ThesisTermChar"/>
        </w:rPr>
        <w:t>instance</w:t>
      </w:r>
      <w:r>
        <w:t xml:space="preserve"> od</w:t>
      </w:r>
      <w:r w:rsidR="002A72C8">
        <w:t xml:space="preserve"> nutnosti implementovat také rutiny pro interakci, jsou v knihovně </w:t>
      </w:r>
      <w:r w:rsidR="00694ECB" w:rsidRPr="00694ECB">
        <w:rPr>
          <w:rStyle w:val="ThesisCodeChar"/>
        </w:rPr>
        <w:t>MEFEditor.</w:t>
      </w:r>
      <w:r w:rsidR="002A72C8" w:rsidRPr="00694ECB">
        <w:rPr>
          <w:rStyle w:val="ThesisCodeChar"/>
        </w:rPr>
        <w:t>Drawing</w:t>
      </w:r>
      <w:r w:rsidR="002A72C8">
        <w:t xml:space="preserve"> tyto části oddělené. Vzhled je určen objektem typu </w:t>
      </w:r>
      <w:r w:rsidR="002A72C8" w:rsidRPr="002A72C8">
        <w:rPr>
          <w:rStyle w:val="ThesisCodeChar"/>
        </w:rPr>
        <w:t>ContentDrawing</w:t>
      </w:r>
      <w:r w:rsidR="002A72C8">
        <w:t xml:space="preserve">, kdežto chování a reakce na uživatelské vstupy definuje </w:t>
      </w:r>
      <w:r w:rsidR="002A72C8" w:rsidRPr="002A72C8">
        <w:rPr>
          <w:rStyle w:val="ThesisCodeChar"/>
        </w:rPr>
        <w:t>DiagramItem</w:t>
      </w:r>
      <w:r w:rsidR="002A72C8">
        <w:t xml:space="preserve">. </w:t>
      </w:r>
    </w:p>
    <w:p w:rsidR="002A72C8" w:rsidRDefault="002A72C8" w:rsidP="003722A1">
      <w:pPr>
        <w:pStyle w:val="ThesisText"/>
      </w:pPr>
      <w:r>
        <w:t xml:space="preserve">V rámci editoru rozlišujeme následující uživatelské vstupy týkající se </w:t>
      </w:r>
      <w:r w:rsidRPr="00694ECB">
        <w:rPr>
          <w:rStyle w:val="ThesisTermChar"/>
        </w:rPr>
        <w:t>instancí</w:t>
      </w:r>
      <w:r>
        <w:t>:</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w:t>
      </w:r>
      <w:r w:rsidRPr="00694ECB">
        <w:rPr>
          <w:rStyle w:val="ThesisTermChar"/>
        </w:rPr>
        <w:t>instance</w:t>
      </w:r>
      <w:r>
        <w:t xml:space="preserve"> ve schématu kompozice. Přesun </w:t>
      </w:r>
      <w:r w:rsidRPr="00694ECB">
        <w:rPr>
          <w:rStyle w:val="ThesisTermChar"/>
        </w:rPr>
        <w:t>instance</w:t>
      </w:r>
      <w:r>
        <w:t xml:space="preserve"> je </w:t>
      </w:r>
      <w:r>
        <w:lastRenderedPageBreak/>
        <w:t xml:space="preserve">implementován v rámci </w:t>
      </w:r>
      <w:r w:rsidRPr="00180D7C">
        <w:rPr>
          <w:rStyle w:val="ThesisCodeChar"/>
        </w:rPr>
        <w:t>DiagramItem</w:t>
      </w:r>
      <w:r>
        <w:t xml:space="preserve">. Po provedení přesunu je navíc nutné upravit schéma, aby vyhovovalo požadovanému formátu, který </w:t>
      </w:r>
      <w:r w:rsidR="00694ECB">
        <w:t>bude</w:t>
      </w:r>
      <w:r>
        <w:t xml:space="preserve"> popsán v kapitole </w:t>
      </w:r>
      <w:r>
        <w:fldChar w:fldCharType="begin"/>
      </w:r>
      <w:r>
        <w:instrText xml:space="preserve"> REF _Ref382830098 \r \h </w:instrText>
      </w:r>
      <w:r>
        <w:fldChar w:fldCharType="separate"/>
      </w:r>
      <w:r w:rsidR="006A64DF">
        <w:t>4.5.5</w:t>
      </w:r>
      <w:r>
        <w:fldChar w:fldCharType="end"/>
      </w:r>
      <w:r>
        <w:t>.</w:t>
      </w:r>
      <w:r w:rsidR="00180D7C">
        <w:t xml:space="preserve"> Aby byla pozice zachovaná v rámci několika spuštění </w:t>
      </w:r>
      <w:r w:rsidR="00180D7C" w:rsidRPr="00694ECB">
        <w:rPr>
          <w:rStyle w:val="ThesisTermChar"/>
        </w:rPr>
        <w:t>composition point</w:t>
      </w:r>
      <w:r w:rsidR="00694ECB">
        <w:rPr>
          <w:rStyle w:val="ThesisTermChar"/>
        </w:rPr>
        <w:t>u</w:t>
      </w:r>
      <w:r w:rsidR="00180D7C">
        <w:t xml:space="preserve">, využívá </w:t>
      </w:r>
      <w:r w:rsidR="00180D7C" w:rsidRPr="00180D7C">
        <w:rPr>
          <w:rStyle w:val="ThesisCodeChar"/>
        </w:rPr>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w:t>
      </w:r>
      <w:r w:rsidRPr="00694ECB">
        <w:rPr>
          <w:rStyle w:val="ThesisTermChar"/>
        </w:rPr>
        <w:t>instance</w:t>
      </w:r>
      <w:r>
        <w:t xml:space="preserve"> lze také pomocí drag</w:t>
      </w:r>
      <w:r>
        <w:rPr>
          <w:lang w:val="en-CA"/>
        </w:rPr>
        <w:t>&amp;drop</w:t>
      </w:r>
      <w:r>
        <w:t xml:space="preserve"> přesunovat mezi různými kontejnery. Takovýto přesun se již projeví změnou provedenou ve </w:t>
      </w:r>
      <w:r w:rsidRPr="00694ECB">
        <w:rPr>
          <w:rStyle w:val="ThesisTermChar"/>
        </w:rPr>
        <w:t>zdrojových instrukcích</w:t>
      </w:r>
      <w:r>
        <w:t xml:space="preserve">. Pokud by však nebylo možné přesun provést, je uživatel patřičně upozorněn kontextovou nápovědou, kterou zobrazuje </w:t>
      </w:r>
      <w:r w:rsidRPr="00180D7C">
        <w:rPr>
          <w:rStyle w:val="ThesisCodeChar"/>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rPr>
        <w:t>DiagramItem</w:t>
      </w:r>
      <w:r>
        <w:t xml:space="preserve"> poskytuje služby, které může </w:t>
      </w:r>
      <w:r w:rsidRPr="00A01CDB">
        <w:rPr>
          <w:rStyle w:val="ThesisCodeChar"/>
        </w:rPr>
        <w:t>ContentDrawing</w:t>
      </w:r>
      <w:r>
        <w:t xml:space="preserve"> využít pro vykreslování. Nejdůležitější takovou službou je </w:t>
      </w:r>
      <w:r w:rsidRPr="00A01CDB">
        <w:rPr>
          <w:rStyle w:val="ThesisCodeChar"/>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rPr>
        <w:t>DiagramItem</w:t>
      </w:r>
      <w:r w:rsidR="0078252B">
        <w:t xml:space="preserve"> jsou také obsažené případné konektory definované komponentami, takže je možné mezi jednotlivými </w:t>
      </w:r>
      <w:r w:rsidR="0078252B" w:rsidRPr="0078252B">
        <w:rPr>
          <w:rStyle w:val="ThesisCodeChar"/>
        </w:rPr>
        <w:t>DiagramItem</w:t>
      </w:r>
      <w:r w:rsidR="0078252B">
        <w:t xml:space="preserve"> objekty vytvořit spojnice. Toho s výhodou využijeme pro zobrazení vztahů mezi komponentami, které určuje </w:t>
      </w:r>
      <w:r w:rsidR="0078252B" w:rsidRPr="0078252B">
        <w:rPr>
          <w:rStyle w:val="ThesisCodeChar"/>
        </w:rPr>
        <w:t>CompositionContainer</w:t>
      </w:r>
      <w:r w:rsidR="0078252B">
        <w:t>.</w:t>
      </w:r>
    </w:p>
    <w:p w:rsidR="00587984" w:rsidRDefault="00A56B19" w:rsidP="002B564D">
      <w:pPr>
        <w:pStyle w:val="Nadpis3"/>
      </w:pPr>
      <w:bookmarkStart w:id="118" w:name="_Toc393658446"/>
      <w:r>
        <w:t xml:space="preserve">Třída </w:t>
      </w:r>
      <w:r w:rsidR="00587984">
        <w:t>Slot</w:t>
      </w:r>
      <w:r w:rsidR="00DE1917">
        <w:t>Canvas</w:t>
      </w:r>
      <w:bookmarkEnd w:id="118"/>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w:t>
      </w:r>
      <w:r w:rsidR="008069D4" w:rsidRPr="004C5EC9">
        <w:rPr>
          <w:rStyle w:val="ThesisTermChar"/>
        </w:rPr>
        <w:t>instance</w:t>
      </w:r>
      <w:r w:rsidR="008069D4">
        <w:t xml:space="preserve"> vnořené do </w:t>
      </w:r>
      <w:r w:rsidR="008069D4" w:rsidRPr="004C5EC9">
        <w:rPr>
          <w:rStyle w:val="ThesisTermChar"/>
        </w:rPr>
        <w:t>instance</w:t>
      </w:r>
      <w:r w:rsidR="008069D4">
        <w:t xml:space="preserve"> reprezentující nějaký kontejner. K těmto účelům slouží </w:t>
      </w:r>
      <w:r w:rsidR="008069D4" w:rsidRPr="008069D4">
        <w:rPr>
          <w:rStyle w:val="ThesisCodeChar"/>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4C5EC9" w:rsidRPr="004C5EC9">
        <w:rPr>
          <w:rStyle w:val="ThesisCodeChar"/>
        </w:rPr>
        <w:t>MEFEditor.</w:t>
      </w:r>
      <w:r w:rsidR="008069D4" w:rsidRPr="004C5EC9">
        <w:rPr>
          <w:rStyle w:val="ThesisCodeChar"/>
        </w:rPr>
        <w:t>Drawing.</w:t>
      </w:r>
    </w:p>
    <w:p w:rsidR="008069D4" w:rsidRPr="00A01CDB" w:rsidRDefault="008069D4" w:rsidP="003722A1">
      <w:pPr>
        <w:pStyle w:val="ThesisText"/>
      </w:pPr>
      <w:r>
        <w:t xml:space="preserve">Obvyklým způsobem použití je vytvoření </w:t>
      </w:r>
      <w:r w:rsidRPr="008069D4">
        <w:rPr>
          <w:rStyle w:val="ThesisCodeChar"/>
        </w:rPr>
        <w:t>SlotCanvas</w:t>
      </w:r>
      <w:r>
        <w:t xml:space="preserve"> uvnitř nějakého objektu </w:t>
      </w:r>
      <w:r w:rsidRPr="008069D4">
        <w:rPr>
          <w:rStyle w:val="ThesisCodeChar"/>
        </w:rPr>
        <w:t>ContentDrawing</w:t>
      </w:r>
      <w:r>
        <w:t xml:space="preserve">. Vytvořený slot je poté možné naplnit voláním </w:t>
      </w:r>
      <w:r w:rsidRPr="008069D4">
        <w:rPr>
          <w:rStyle w:val="ThesisCodeChar"/>
        </w:rPr>
        <w:t>DiagramItem.FillSlot</w:t>
      </w:r>
      <w:r>
        <w:t xml:space="preserve">, které zobrazí </w:t>
      </w:r>
      <w:r w:rsidRPr="004C5EC9">
        <w:rPr>
          <w:rStyle w:val="ThesisTermChar"/>
        </w:rPr>
        <w:t>instance</w:t>
      </w:r>
      <w:r>
        <w:t xml:space="preserve"> definované pomocí </w:t>
      </w:r>
      <w:r w:rsidRPr="008069D4">
        <w:rPr>
          <w:rStyle w:val="ThesisCodeChar"/>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2B564D">
      <w:pPr>
        <w:pStyle w:val="Nadpis3"/>
      </w:pPr>
      <w:bookmarkStart w:id="119" w:name="_Ref382830098"/>
      <w:bookmarkStart w:id="120" w:name="_Toc393658447"/>
      <w:r>
        <w:t>Algoritmus uspořádání schématu kompozice</w:t>
      </w:r>
      <w:bookmarkEnd w:id="119"/>
      <w:bookmarkEnd w:id="120"/>
    </w:p>
    <w:p w:rsidR="00A37170" w:rsidRDefault="0078252B" w:rsidP="003722A1">
      <w:pPr>
        <w:pStyle w:val="ThesisText"/>
      </w:pPr>
      <w:r>
        <w:t xml:space="preserve">V předchozí verzi editoru byly </w:t>
      </w:r>
      <w:r w:rsidRPr="004C5EC9">
        <w:rPr>
          <w:rStyle w:val="ThesisTermChar"/>
        </w:rPr>
        <w:t>instance</w:t>
      </w:r>
      <w:r>
        <w:t xml:space="preserv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w:t>
      </w:r>
      <w:r w:rsidRPr="004C5EC9">
        <w:rPr>
          <w:rStyle w:val="ThesisTermChar"/>
        </w:rPr>
        <w:t>instancí</w:t>
      </w:r>
      <w:r>
        <w:t xml:space="preserve"> a také o komplexnější algoritmus pro určování tras spojnic.</w:t>
      </w:r>
      <w:r w:rsidR="00A37170">
        <w:t xml:space="preserve"> Díky tomu bude výsledné schéma kompozice přehlednější, než u předchozí verze. Pro případ, že by uživatel preferoval původní způsob zobrazení, dovolí editor tyto algoritmy vypnout v nastavení zobrazení. </w:t>
      </w:r>
    </w:p>
    <w:p w:rsidR="00A37170" w:rsidRPr="00B32C4F" w:rsidRDefault="00A37170" w:rsidP="002B564D">
      <w:pPr>
        <w:pStyle w:val="Nadpis4"/>
      </w:pPr>
      <w:r w:rsidRPr="00B32C4F">
        <w:lastRenderedPageBreak/>
        <w:t>Překrývání instancí</w:t>
      </w:r>
    </w:p>
    <w:p w:rsidR="00A37170" w:rsidRDefault="00A37170" w:rsidP="003722A1">
      <w:pPr>
        <w:pStyle w:val="ThesisText"/>
      </w:pPr>
      <w:r>
        <w:t xml:space="preserve">V předchozí verzi editoru bylo možné umístit </w:t>
      </w:r>
      <w:r w:rsidRPr="004C5EC9">
        <w:rPr>
          <w:rStyle w:val="ThesisTermChar"/>
        </w:rPr>
        <w:t>instance</w:t>
      </w:r>
      <w:r>
        <w:t xml:space="preserv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jejichž pozice</w:t>
      </w:r>
      <w:r w:rsidR="004C5EC9">
        <w:t xml:space="preserve"> jsou „nejstarší“</w:t>
      </w:r>
      <w:r w:rsidR="00502753">
        <w:t xml:space="preserve">.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 xml:space="preserve">Algoritmus také při posunech zohledňuje jejich velikost. Aby nedocházelo k velkým změnám ve schématu kompozice, vybírá pro posunutí </w:t>
      </w:r>
      <w:r w:rsidRPr="004C5EC9">
        <w:rPr>
          <w:rStyle w:val="ThesisTermChar"/>
        </w:rPr>
        <w:t>instance</w:t>
      </w:r>
      <w:r>
        <w:t xml:space="preserve"> takový směr, ve kterém bude posun co možná nejkratší.</w:t>
      </w:r>
    </w:p>
    <w:p w:rsidR="0078252B" w:rsidRPr="00B32C4F" w:rsidRDefault="00A37170" w:rsidP="002B564D">
      <w:pPr>
        <w:pStyle w:val="Nadpis4"/>
      </w:pPr>
      <w:r w:rsidRPr="00B32C4F">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t xml:space="preserve">Jak jsme zjistili v analýze, v rámci kapitoly </w:t>
      </w:r>
      <w:r>
        <w:fldChar w:fldCharType="begin"/>
      </w:r>
      <w:r>
        <w:instrText xml:space="preserve"> REF _Ref391047073 \r \h </w:instrText>
      </w:r>
      <w:r>
        <w:fldChar w:fldCharType="separate"/>
      </w:r>
      <w:r w:rsidR="006A64DF">
        <w:t>2.9.2</w:t>
      </w:r>
      <w:r>
        <w:fldChar w:fldCharType="end"/>
      </w:r>
      <w:r>
        <w:t xml:space="preserve">, můžeme mezi každou dvojicí </w:t>
      </w:r>
      <w:r w:rsidRPr="004C5EC9">
        <w:rPr>
          <w:rStyle w:val="ThesisTermChar"/>
        </w:rPr>
        <w:t>instancí</w:t>
      </w:r>
      <w:r>
        <w:t xml:space="preserve">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w:t>
      </w:r>
      <w:r w:rsidRPr="004C5EC9">
        <w:rPr>
          <w:rStyle w:val="ThesisTermChar"/>
        </w:rPr>
        <w:t>instance</w:t>
      </w:r>
      <w:r>
        <w:t xml:space="preserv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w:t>
      </w:r>
      <w:r w:rsidRPr="004C5EC9">
        <w:rPr>
          <w:rStyle w:val="ThesisTermChar"/>
        </w:rPr>
        <w:t>instanci</w:t>
      </w:r>
      <w:r>
        <w:t xml:space="preserve">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w:t>
      </w:r>
      <w:r w:rsidRPr="004C5EC9">
        <w:rPr>
          <w:rStyle w:val="ThesisTermChar"/>
        </w:rPr>
        <w:t>instancemi</w:t>
      </w:r>
      <w:r>
        <w:t xml:space="preserve">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w:t>
      </w:r>
      <w:r w:rsidRPr="004C5EC9">
        <w:rPr>
          <w:rStyle w:val="ThesisTermChar"/>
        </w:rPr>
        <w:t>výhledu</w:t>
      </w:r>
      <w:r>
        <w:t>.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lastRenderedPageBreak/>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6A64DF">
        <w:t>[10]</w:t>
      </w:r>
      <w:r>
        <w:fldChar w:fldCharType="end"/>
      </w:r>
      <w:r>
        <w:t>.</w:t>
      </w:r>
    </w:p>
    <w:p w:rsidR="00481507" w:rsidRPr="00B04CA6" w:rsidRDefault="00481507" w:rsidP="00481507">
      <w:pPr>
        <w:pStyle w:val="ThesisText"/>
      </w:pPr>
      <w:r>
        <w:t>Algoritmus končí nalezením nejkratší cesty. Tato cesta je následně využita pro zobrazení spojnice ve schématu kompozice.</w:t>
      </w:r>
    </w:p>
    <w:p w:rsidR="00CD0035" w:rsidRDefault="00CD0035" w:rsidP="002B564D">
      <w:pPr>
        <w:pStyle w:val="Nadpis2"/>
      </w:pPr>
      <w:bookmarkStart w:id="121" w:name="_Ref390974089"/>
      <w:bookmarkStart w:id="122" w:name="_Toc393658448"/>
      <w:r>
        <w:t>Testovací framework</w:t>
      </w:r>
      <w:bookmarkEnd w:id="121"/>
      <w:bookmarkEnd w:id="122"/>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6A64DF">
        <w:t>2.10</w:t>
      </w:r>
      <w:r>
        <w:fldChar w:fldCharType="end"/>
      </w:r>
      <w:r>
        <w:t xml:space="preserve"> jsme zjistili, které části editoru je nutné testovat. Z tohoto důvodu jsme naimplementovali framework, který nám toto testování umožní. Veškeré unit testy, které zahrnují i testování </w:t>
      </w:r>
      <w:r w:rsidRPr="00DB6ABC">
        <w:rPr>
          <w:rStyle w:val="ThesisTermChar"/>
        </w:rPr>
        <w:t>doporučených rozšíření</w:t>
      </w:r>
      <w:r>
        <w:t xml:space="preserve">, jsou implementovány v projektu </w:t>
      </w:r>
      <w:r w:rsidRPr="0066337D">
        <w:rPr>
          <w:rStyle w:val="ThesisTermChar"/>
        </w:rPr>
        <w:t>UnitTesting</w:t>
      </w:r>
      <w:r>
        <w:t xml:space="preserve"> v příloze [</w:t>
      </w:r>
      <w:r w:rsidR="00DB6ABC">
        <w:fldChar w:fldCharType="begin"/>
      </w:r>
      <w:r w:rsidR="00DB6ABC">
        <w:instrText xml:space="preserve"> REF _Ref392937682 \r \h </w:instrText>
      </w:r>
      <w:r w:rsidR="00DB6ABC">
        <w:fldChar w:fldCharType="separate"/>
      </w:r>
      <w:r w:rsidR="006A64DF">
        <w:t>D</w:t>
      </w:r>
      <w:r w:rsidR="00DB6ABC">
        <w:fldChar w:fldCharType="end"/>
      </w:r>
      <w:r>
        <w:t xml:space="preserve">]. Implementované testy je možné automaticky spouštět přes standardní testovací nástroje </w:t>
      </w:r>
      <w:r w:rsidRPr="00DB6ABC">
        <w:rPr>
          <w:rStyle w:val="ThesisTermChar"/>
        </w:rPr>
        <w:t>Visual Studia</w:t>
      </w:r>
      <w:r>
        <w:t>.</w:t>
      </w:r>
    </w:p>
    <w:p w:rsidR="00EB2928" w:rsidRDefault="00EB2928" w:rsidP="00EB2928">
      <w:pPr>
        <w:pStyle w:val="ThesisText"/>
      </w:pPr>
      <w:r>
        <w:t>V této kapitole si popíšeme, jak funguje</w:t>
      </w:r>
      <w:r w:rsidR="0066337D">
        <w:t xml:space="preserve"> testování nejdůležitějších částí editoru</w:t>
      </w:r>
      <w:r>
        <w:t>.</w:t>
      </w:r>
      <w:r w:rsidR="0066337D">
        <w:t xml:space="preserve"> V projektu </w:t>
      </w:r>
      <w:r w:rsidR="0066337D" w:rsidRPr="0066337D">
        <w:rPr>
          <w:rStyle w:val="ThesisTermChar"/>
        </w:rPr>
        <w:t>UnitTesting</w:t>
      </w:r>
      <w:r w:rsidR="0066337D">
        <w:t xml:space="preserve"> je však možné nalézt další testy, které testují implementaci editoru a </w:t>
      </w:r>
      <w:r w:rsidR="0066337D" w:rsidRPr="0066337D">
        <w:rPr>
          <w:rStyle w:val="ThesisTermChar"/>
        </w:rPr>
        <w:t>doporučených rozšíření</w:t>
      </w:r>
      <w:r w:rsidR="0066337D">
        <w:t>.</w:t>
      </w:r>
    </w:p>
    <w:p w:rsidR="00A1434E" w:rsidRPr="00EB2928" w:rsidRDefault="00A1434E" w:rsidP="002B564D">
      <w:pPr>
        <w:pStyle w:val="Nadpis3"/>
      </w:pPr>
      <w:bookmarkStart w:id="123" w:name="_Toc393658449"/>
      <w:r w:rsidRPr="00EE1469">
        <w:t>Interpretace</w:t>
      </w:r>
      <w:r>
        <w:t xml:space="preserve"> analyzačních instrukcí</w:t>
      </w:r>
      <w:bookmarkEnd w:id="123"/>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rPr>
        <w:t>ExecutionUtils.Run</w:t>
      </w:r>
      <w:r w:rsidR="00C907E4">
        <w:t xml:space="preserve">. Předáme ji metodu, která vygeneruje požadované instrukce. Tyto instrukce jsou následně spuštěny a jejich výsledek můžeme kontrolovat například pomocí metody </w:t>
      </w:r>
      <w:r w:rsidR="00C907E4" w:rsidRPr="00C907E4">
        <w:rPr>
          <w:rStyle w:val="ThesisCodeChar"/>
        </w:rPr>
        <w:t>AssertVariable</w:t>
      </w:r>
      <w:r w:rsidR="00C907E4">
        <w:t>. Jejich použití je zřejmé z následujícího testu:</w:t>
      </w:r>
    </w:p>
    <w:p w:rsidR="005D362E" w:rsidRDefault="005D362E" w:rsidP="005D362E">
      <w:pPr>
        <w:pStyle w:val="ThesisText"/>
        <w:keepNext/>
      </w:pPr>
      <w:r>
        <w:object w:dxaOrig="6180" w:dyaOrig="2971">
          <v:shape id="_x0000_i1062" type="#_x0000_t75" style="width:309pt;height:148.5pt" o:ole="">
            <v:imagedata r:id="rId79" o:title=""/>
          </v:shape>
          <o:OLEObject Type="Embed" ProgID="Visio.Drawing.15" ShapeID="_x0000_i1062" DrawAspect="Content" ObjectID="_1467400675" r:id="rId80"/>
        </w:object>
      </w:r>
    </w:p>
    <w:p w:rsidR="005D362E" w:rsidRPr="005D362E" w:rsidRDefault="00785A39" w:rsidP="005D362E">
      <w:pPr>
        <w:pStyle w:val="Titulek"/>
      </w:pPr>
      <w:r>
        <w:fldChar w:fldCharType="begin"/>
      </w:r>
      <w:r>
        <w:instrText xml:space="preserve"> STYLEREF 1 \s </w:instrText>
      </w:r>
      <w:r>
        <w:fldChar w:fldCharType="separate"/>
      </w:r>
      <w:r w:rsidR="006A64DF">
        <w:rPr>
          <w:noProof/>
        </w:rPr>
        <w:t>4</w:t>
      </w:r>
      <w:r>
        <w:rPr>
          <w:noProof/>
        </w:rPr>
        <w:fldChar w:fldCharType="end"/>
      </w:r>
      <w:r w:rsidR="00C576EB">
        <w:t>-</w:t>
      </w:r>
      <w:r>
        <w:fldChar w:fldCharType="begin"/>
      </w:r>
      <w:r>
        <w:instrText xml:space="preserve"> SEQ Obrázek \* ARABIC \s 1 </w:instrText>
      </w:r>
      <w:r>
        <w:fldChar w:fldCharType="separate"/>
      </w:r>
      <w:r w:rsidR="006A64DF">
        <w:rPr>
          <w:noProof/>
        </w:rPr>
        <w:t>9</w:t>
      </w:r>
      <w:r>
        <w:rPr>
          <w:noProof/>
        </w:rPr>
        <w:fldChar w:fldCharType="end"/>
      </w:r>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rPr>
        <w:t>Machine_Testing</w:t>
      </w:r>
      <w:r>
        <w:t>.</w:t>
      </w:r>
    </w:p>
    <w:p w:rsidR="00C27169" w:rsidRDefault="00C27169" w:rsidP="002B564D">
      <w:pPr>
        <w:pStyle w:val="Nadpis3"/>
      </w:pPr>
      <w:bookmarkStart w:id="124" w:name="_Toc393658450"/>
      <w:r>
        <w:t>Překladače zdrojových instrukcí</w:t>
      </w:r>
      <w:bookmarkEnd w:id="124"/>
    </w:p>
    <w:p w:rsidR="00C27169" w:rsidRDefault="00C27169" w:rsidP="00C27169">
      <w:pPr>
        <w:pStyle w:val="ThesisText"/>
      </w:pPr>
      <w:r>
        <w:t xml:space="preserve">Testování překladačů se podobá testování </w:t>
      </w:r>
      <w:r w:rsidR="00555982" w:rsidRPr="00DB6ABC">
        <w:rPr>
          <w:rStyle w:val="ThesisTermChar"/>
        </w:rPr>
        <w:t>analyzačních instrukcí</w:t>
      </w:r>
      <w:r w:rsidR="00555982">
        <w:t xml:space="preserve">. Nejprve však musíme spustit překlad ze </w:t>
      </w:r>
      <w:r w:rsidR="00DB6ABC">
        <w:t>zdrojových instrukcí</w:t>
      </w:r>
      <w:r w:rsidR="00555982">
        <w:t xml:space="preserve">. Na </w:t>
      </w:r>
      <w:r w:rsidR="00DB6ABC" w:rsidRPr="00DB6ABC">
        <w:rPr>
          <w:rStyle w:val="ThesisTermChar"/>
        </w:rPr>
        <w:t xml:space="preserve">analyzačních </w:t>
      </w:r>
      <w:r w:rsidR="00555982" w:rsidRPr="00DB6ABC">
        <w:rPr>
          <w:rStyle w:val="ThesisTermChar"/>
        </w:rPr>
        <w:t>instrukcích</w:t>
      </w:r>
      <w:r w:rsidR="00555982">
        <w:t xml:space="preserve"> </w:t>
      </w:r>
      <w:r w:rsidR="00DB6ABC">
        <w:t xml:space="preserve">získaných překladem </w:t>
      </w:r>
      <w:r w:rsidR="00555982">
        <w:t>pak spustíme interpretaci a výsledek budeme kontrolovat stejným způsobem jako u</w:t>
      </w:r>
      <w:r w:rsidR="00DB6ABC">
        <w:t xml:space="preserve"> testů</w:t>
      </w:r>
      <w:r w:rsidR="00555982">
        <w:t xml:space="preserve"> </w:t>
      </w:r>
      <w:r w:rsidR="00555982" w:rsidRPr="00DB6ABC">
        <w:rPr>
          <w:rStyle w:val="ThesisTermChar"/>
        </w:rPr>
        <w:t>analyzačních instrukcí</w:t>
      </w:r>
      <w:r w:rsidR="00555982">
        <w:t xml:space="preserve">. </w:t>
      </w:r>
    </w:p>
    <w:p w:rsidR="00555982" w:rsidRDefault="00555982" w:rsidP="00C27169">
      <w:pPr>
        <w:pStyle w:val="ThesisText"/>
      </w:pPr>
      <w:r>
        <w:lastRenderedPageBreak/>
        <w:t>V našem testovacím frameworku je imp</w:t>
      </w:r>
      <w:r w:rsidR="000B0880">
        <w:t>lementováno testování překladačů</w:t>
      </w:r>
      <w:r>
        <w:t xml:space="preserve"> C# </w:t>
      </w:r>
      <w:r w:rsidR="000B0880">
        <w:t xml:space="preserve">a CIL </w:t>
      </w:r>
      <w:r>
        <w:t>z </w:t>
      </w:r>
      <w:r w:rsidRPr="00555982">
        <w:rPr>
          <w:rStyle w:val="ThesisTermChar"/>
        </w:rPr>
        <w:t>doporučených rozšíření</w:t>
      </w:r>
      <w:r>
        <w:t xml:space="preserve">. Ke spuštění opět použijeme metodu </w:t>
      </w:r>
      <w:r w:rsidRPr="00555982">
        <w:rPr>
          <w:rStyle w:val="ThesisCodeChar"/>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63" type="#_x0000_t75" style="width:309pt;height:148.5pt" o:ole="">
            <v:imagedata r:id="rId81" o:title=""/>
          </v:shape>
          <o:OLEObject Type="Embed" ProgID="Visio.Drawing.15" ShapeID="_x0000_i1063" DrawAspect="Content" ObjectID="_1467400676" r:id="rId82"/>
        </w:object>
      </w:r>
    </w:p>
    <w:p w:rsidR="005D362E" w:rsidRPr="005D362E" w:rsidRDefault="00785A39" w:rsidP="005D362E">
      <w:pPr>
        <w:pStyle w:val="Titulek"/>
      </w:pPr>
      <w:r>
        <w:fldChar w:fldCharType="begin"/>
      </w:r>
      <w:r>
        <w:instrText xml:space="preserve"> STYLEREF 1 \s </w:instrText>
      </w:r>
      <w:r>
        <w:fldChar w:fldCharType="separate"/>
      </w:r>
      <w:r w:rsidR="006A64DF">
        <w:rPr>
          <w:noProof/>
        </w:rPr>
        <w:t>4</w:t>
      </w:r>
      <w:r>
        <w:rPr>
          <w:noProof/>
        </w:rPr>
        <w:fldChar w:fldCharType="end"/>
      </w:r>
      <w:r w:rsidR="00C576EB">
        <w:t>-</w:t>
      </w:r>
      <w:r>
        <w:fldChar w:fldCharType="begin"/>
      </w:r>
      <w:r>
        <w:instrText xml:space="preserve"> SEQ Obrázek \* ARABIC \s 1 </w:instrText>
      </w:r>
      <w:r>
        <w:fldChar w:fldCharType="separate"/>
      </w:r>
      <w:r w:rsidR="006A64DF">
        <w:rPr>
          <w:noProof/>
        </w:rPr>
        <w:t>10</w:t>
      </w:r>
      <w:r>
        <w:rPr>
          <w:noProof/>
        </w:rPr>
        <w:fldChar w:fldCharType="end"/>
      </w:r>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rPr>
        <w:t>Compiler</w:t>
      </w:r>
      <w:r w:rsidR="000B0880">
        <w:rPr>
          <w:rStyle w:val="ThesisCodeChar"/>
        </w:rPr>
        <w:t>_CSharp</w:t>
      </w:r>
      <w:r w:rsidR="00182515" w:rsidRPr="00182515">
        <w:rPr>
          <w:rStyle w:val="ThesisCodeChar"/>
        </w:rPr>
        <w:t>_Testing</w:t>
      </w:r>
      <w:r w:rsidR="000B0880">
        <w:t xml:space="preserve"> a testy pro překlad CIL nalezneme ve třídě </w:t>
      </w:r>
      <w:r w:rsidR="000B0880" w:rsidRPr="00182515">
        <w:rPr>
          <w:rStyle w:val="ThesisCodeChar"/>
        </w:rPr>
        <w:t>Compiler</w:t>
      </w:r>
      <w:r w:rsidR="000B0880">
        <w:rPr>
          <w:rStyle w:val="ThesisCodeChar"/>
        </w:rPr>
        <w:t>_CIL</w:t>
      </w:r>
      <w:r w:rsidR="000B0880" w:rsidRPr="00182515">
        <w:rPr>
          <w:rStyle w:val="ThesisCodeChar"/>
        </w:rPr>
        <w:t>_Testing</w:t>
      </w:r>
      <w:r w:rsidR="000B0880">
        <w:t>.</w:t>
      </w:r>
    </w:p>
    <w:p w:rsidR="000D754B" w:rsidRDefault="000D754B" w:rsidP="002B564D">
      <w:pPr>
        <w:pStyle w:val="Nadpis3"/>
      </w:pPr>
      <w:bookmarkStart w:id="125" w:name="_Toc393658451"/>
      <w:r>
        <w:t>Typové definice</w:t>
      </w:r>
      <w:bookmarkEnd w:id="125"/>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w:t>
      </w:r>
      <w:r w:rsidR="00CB2210" w:rsidRPr="00DB6ABC">
        <w:rPr>
          <w:rStyle w:val="ThesisTermChar"/>
        </w:rPr>
        <w:t>typových definic</w:t>
      </w:r>
      <w:r w:rsidR="00CB2210">
        <w:t xml:space="preserve">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6B7CCA" w:rsidRDefault="006B7CCA" w:rsidP="000D754B">
      <w:pPr>
        <w:pStyle w:val="ThesisText"/>
      </w:pPr>
    </w:p>
    <w:p w:rsidR="00C900EF" w:rsidRDefault="00C900EF" w:rsidP="00C900EF">
      <w:pPr>
        <w:pStyle w:val="ThesisText"/>
        <w:keepNext/>
      </w:pPr>
      <w:r>
        <w:object w:dxaOrig="6945" w:dyaOrig="4020">
          <v:shape id="_x0000_i1064" type="#_x0000_t75" style="width:348pt;height:201pt" o:ole="">
            <v:imagedata r:id="rId83" o:title=""/>
          </v:shape>
          <o:OLEObject Type="Embed" ProgID="Visio.Drawing.15" ShapeID="_x0000_i1064" DrawAspect="Content" ObjectID="_1467400677" r:id="rId84"/>
        </w:object>
      </w:r>
    </w:p>
    <w:p w:rsidR="006B7CCA" w:rsidRDefault="006B7CCA" w:rsidP="00C900EF">
      <w:pPr>
        <w:pStyle w:val="Titulek"/>
      </w:pPr>
    </w:p>
    <w:p w:rsidR="00C900EF" w:rsidRPr="00C900EF" w:rsidRDefault="00785A39" w:rsidP="00C900EF">
      <w:pPr>
        <w:pStyle w:val="Titulek"/>
      </w:pPr>
      <w:r>
        <w:fldChar w:fldCharType="begin"/>
      </w:r>
      <w:r>
        <w:instrText xml:space="preserve"> STYLEREF 1 \s </w:instrText>
      </w:r>
      <w:r>
        <w:fldChar w:fldCharType="separate"/>
      </w:r>
      <w:r w:rsidR="006A64DF">
        <w:rPr>
          <w:noProof/>
        </w:rPr>
        <w:t>4</w:t>
      </w:r>
      <w:r>
        <w:rPr>
          <w:noProof/>
        </w:rPr>
        <w:fldChar w:fldCharType="end"/>
      </w:r>
      <w:r w:rsidR="00C576EB">
        <w:t>-</w:t>
      </w:r>
      <w:r>
        <w:fldChar w:fldCharType="begin"/>
      </w:r>
      <w:r>
        <w:instrText xml:space="preserve"> SEQ Obrázek \* ARABIC \s 1 </w:instrText>
      </w:r>
      <w:r>
        <w:fldChar w:fldCharType="separate"/>
      </w:r>
      <w:r w:rsidR="006A64DF">
        <w:rPr>
          <w:noProof/>
        </w:rPr>
        <w:t>11</w:t>
      </w:r>
      <w:r>
        <w:rPr>
          <w:noProof/>
        </w:rPr>
        <w:fldChar w:fldCharType="end"/>
      </w:r>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rPr>
        <w:t>TypeDefinitions_Testing</w:t>
      </w:r>
      <w:r>
        <w:t>.</w:t>
      </w:r>
    </w:p>
    <w:p w:rsidR="00182515" w:rsidRDefault="00182515" w:rsidP="002B564D">
      <w:pPr>
        <w:pStyle w:val="Nadpis3"/>
      </w:pPr>
      <w:bookmarkStart w:id="126" w:name="_Toc393658452"/>
      <w:r>
        <w:lastRenderedPageBreak/>
        <w:t>Editace ve zdrojových kódech</w:t>
      </w:r>
      <w:bookmarkEnd w:id="126"/>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t xml:space="preserve">Abychom mohli spustit testovanou editaci, musíme mít možnost simulovat uživatelské akce. K tomuto účelu slouží metoda </w:t>
      </w:r>
      <w:r w:rsidRPr="006837D9">
        <w:rPr>
          <w:rStyle w:val="ThesisCodeChar"/>
        </w:rPr>
        <w:t>RunEditAction</w:t>
      </w:r>
      <w:r>
        <w:t xml:space="preserve">. </w:t>
      </w:r>
      <w:r w:rsidR="00CB20FF">
        <w:t>Po spuštění editace</w:t>
      </w:r>
      <w:r>
        <w:t xml:space="preserve"> provedeme porovnání zdrojového kódu s očekávaným výstupem.</w:t>
      </w:r>
      <w:r w:rsidR="00CB20FF">
        <w:t xml:space="preserve"> Editaci však 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65" type="#_x0000_t75" style="width:279pt;height:357pt" o:ole="">
            <v:imagedata r:id="rId85" o:title=""/>
          </v:shape>
          <o:OLEObject Type="Embed" ProgID="Visio.Drawing.15" ShapeID="_x0000_i1065" DrawAspect="Content" ObjectID="_1467400678" r:id="rId86"/>
        </w:object>
      </w:r>
    </w:p>
    <w:p w:rsidR="00CB20FF" w:rsidRPr="00CB20FF" w:rsidRDefault="00785A39" w:rsidP="00CB20FF">
      <w:pPr>
        <w:pStyle w:val="Titulek"/>
      </w:pPr>
      <w:r>
        <w:fldChar w:fldCharType="begin"/>
      </w:r>
      <w:r>
        <w:instrText xml:space="preserve"> STYLEREF 1 \s </w:instrText>
      </w:r>
      <w:r>
        <w:fldChar w:fldCharType="separate"/>
      </w:r>
      <w:r w:rsidR="006A64DF">
        <w:rPr>
          <w:noProof/>
        </w:rPr>
        <w:t>4</w:t>
      </w:r>
      <w:r>
        <w:rPr>
          <w:noProof/>
        </w:rPr>
        <w:fldChar w:fldCharType="end"/>
      </w:r>
      <w:r w:rsidR="00C576EB">
        <w:t>-</w:t>
      </w:r>
      <w:r>
        <w:fldChar w:fldCharType="begin"/>
      </w:r>
      <w:r>
        <w:instrText xml:space="preserve"> SEQ Obrázek \* ARABIC \s 1 </w:instrText>
      </w:r>
      <w:r>
        <w:fldChar w:fldCharType="separate"/>
      </w:r>
      <w:r w:rsidR="006A64DF">
        <w:rPr>
          <w:noProof/>
        </w:rPr>
        <w:t>12</w:t>
      </w:r>
      <w:r>
        <w:rPr>
          <w:noProof/>
        </w:rPr>
        <w:fldChar w:fldCharType="end"/>
      </w:r>
      <w:r w:rsidR="00CB20FF">
        <w:t xml:space="preserve"> Ukázka testovatelnosti editací. V ukázce editaci vytvoříme, spustíme a následně otestujeme její</w:t>
      </w:r>
      <w:r w:rsidR="001C7464">
        <w:t xml:space="preserve"> projev ve zdrojovém kódu</w:t>
      </w:r>
      <w:r w:rsidR="00CB20FF">
        <w:t>.</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rPr>
        <w:t>Edits_Testing</w:t>
      </w:r>
      <w:r w:rsidRPr="006837D9">
        <w:t>.</w:t>
      </w:r>
    </w:p>
    <w:p w:rsidR="00182515" w:rsidRDefault="00182515" w:rsidP="002B564D">
      <w:pPr>
        <w:pStyle w:val="Nadpis3"/>
      </w:pPr>
      <w:bookmarkStart w:id="127" w:name="_Toc393658453"/>
      <w:r>
        <w:t>Vykreslování schématu kompozice</w:t>
      </w:r>
      <w:bookmarkEnd w:id="127"/>
    </w:p>
    <w:p w:rsidR="00BE27C2" w:rsidRDefault="00BE27C2" w:rsidP="00182515">
      <w:pPr>
        <w:pStyle w:val="ThesisText"/>
      </w:pPr>
      <w:r>
        <w:t xml:space="preserve">Testování vykreslování je zaměřené na </w:t>
      </w:r>
      <w:r w:rsidR="001C7464">
        <w:t>implementaci třídy</w:t>
      </w:r>
      <w:r>
        <w:t xml:space="preserve"> </w:t>
      </w:r>
      <w:r w:rsidRPr="00BE27C2">
        <w:rPr>
          <w:rStyle w:val="ThesisCodeChar"/>
        </w:rPr>
        <w:t>SceneNavigator</w:t>
      </w:r>
      <w:r>
        <w:t xml:space="preserve">. </w:t>
      </w:r>
      <w:r w:rsidR="001C7464">
        <w:t>Jejím hlavním úkolem je</w:t>
      </w:r>
      <w:r>
        <w:t xml:space="preserv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rPr>
        <w:t>DrawingTest.Create</w:t>
      </w:r>
      <w:r>
        <w:t xml:space="preserve"> a následným přidáním zobrazovaných položek do scény metodou </w:t>
      </w:r>
      <w:r w:rsidRPr="00BE27C2">
        <w:rPr>
          <w:rStyle w:val="ThesisCodeChar"/>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rPr>
        <w:lastRenderedPageBreak/>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6B7CCA" w:rsidRDefault="006B7CCA" w:rsidP="00182515">
      <w:pPr>
        <w:pStyle w:val="ThesisText"/>
      </w:pPr>
    </w:p>
    <w:p w:rsidR="00CB20FF" w:rsidRDefault="00CB20FF" w:rsidP="00CB20FF">
      <w:pPr>
        <w:pStyle w:val="ThesisText"/>
        <w:keepNext/>
      </w:pPr>
      <w:r>
        <w:object w:dxaOrig="4546" w:dyaOrig="4876">
          <v:shape id="_x0000_i1066" type="#_x0000_t75" style="width:225pt;height:244.5pt" o:ole="">
            <v:imagedata r:id="rId87" o:title=""/>
          </v:shape>
          <o:OLEObject Type="Embed" ProgID="Visio.Drawing.15" ShapeID="_x0000_i1066" DrawAspect="Content" ObjectID="_1467400679" r:id="rId88"/>
        </w:object>
      </w:r>
    </w:p>
    <w:p w:rsidR="00CB20FF" w:rsidRPr="00CB20FF" w:rsidRDefault="00785A39" w:rsidP="00CB20FF">
      <w:pPr>
        <w:pStyle w:val="Titulek"/>
      </w:pPr>
      <w:r>
        <w:fldChar w:fldCharType="begin"/>
      </w:r>
      <w:r>
        <w:instrText xml:space="preserve"> STYLEREF 1 \s </w:instrText>
      </w:r>
      <w:r>
        <w:fldChar w:fldCharType="separate"/>
      </w:r>
      <w:r w:rsidR="006A64DF">
        <w:rPr>
          <w:noProof/>
        </w:rPr>
        <w:t>4</w:t>
      </w:r>
      <w:r>
        <w:rPr>
          <w:noProof/>
        </w:rPr>
        <w:fldChar w:fldCharType="end"/>
      </w:r>
      <w:r w:rsidR="00C576EB">
        <w:t>-</w:t>
      </w:r>
      <w:r>
        <w:fldChar w:fldCharType="begin"/>
      </w:r>
      <w:r>
        <w:instrText xml:space="preserve"> SEQ Obrázek \* ARABIC \s 1 </w:instrText>
      </w:r>
      <w:r>
        <w:fldChar w:fldCharType="separate"/>
      </w:r>
      <w:r w:rsidR="006A64DF">
        <w:rPr>
          <w:noProof/>
        </w:rPr>
        <w:t>13</w:t>
      </w:r>
      <w:r>
        <w:rPr>
          <w:noProof/>
        </w:rPr>
        <w:fldChar w:fldCharType="end"/>
      </w:r>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rPr>
        <w:t>SceneNavigator_Testing</w:t>
      </w:r>
      <w:r>
        <w:t>.</w:t>
      </w:r>
    </w:p>
    <w:p w:rsidR="008100EA" w:rsidRDefault="008100EA" w:rsidP="002B564D">
      <w:pPr>
        <w:pStyle w:val="Nadpis1"/>
      </w:pPr>
      <w:r w:rsidRPr="00182515">
        <w:br w:type="page"/>
      </w:r>
      <w:bookmarkStart w:id="128" w:name="_Ref390373425"/>
      <w:bookmarkStart w:id="129" w:name="_Toc393658454"/>
      <w:r>
        <w:lastRenderedPageBreak/>
        <w:t>Uživatelská příručka</w:t>
      </w:r>
      <w:bookmarkEnd w:id="128"/>
      <w:bookmarkEnd w:id="129"/>
    </w:p>
    <w:p w:rsidR="00641C3F" w:rsidRDefault="004B16B3" w:rsidP="004B16B3">
      <w:pPr>
        <w:pStyle w:val="ThesisText"/>
      </w:pPr>
      <w:r>
        <w:t>V</w:t>
      </w:r>
      <w:r w:rsidR="00641C3F">
        <w:t> následujících kapitolách si názorně ukážeme použití našeho editoru při vývoji ukázkových projektů. Nejdříve ale musíme editor spolu s </w:t>
      </w:r>
      <w:r w:rsidR="00641C3F" w:rsidRPr="00641C3F">
        <w:rPr>
          <w:rStyle w:val="ThesisTermChar"/>
        </w:rPr>
        <w:t>doporučenými rozšířeními</w:t>
      </w:r>
      <w:r w:rsidR="00641C3F">
        <w:t xml:space="preserve"> nainstalovat do </w:t>
      </w:r>
      <w:r w:rsidR="00641C3F" w:rsidRPr="00641C3F">
        <w:rPr>
          <w:rStyle w:val="ThesisTermChar"/>
        </w:rPr>
        <w:t>Visual Studia</w:t>
      </w:r>
      <w:r w:rsidR="00641C3F" w:rsidRPr="00641C3F">
        <w:t>.</w:t>
      </w:r>
      <w:r>
        <w:t xml:space="preserve"> </w:t>
      </w:r>
      <w:r w:rsidR="00641C3F">
        <w:t xml:space="preserve">Jednotlivé kroky instalace jsou popsány v kapitole </w:t>
      </w:r>
      <w:r w:rsidR="00641C3F">
        <w:fldChar w:fldCharType="begin"/>
      </w:r>
      <w:r w:rsidR="00641C3F">
        <w:instrText xml:space="preserve"> REF _Ref390705000 \r \h </w:instrText>
      </w:r>
      <w:r w:rsidR="00641C3F">
        <w:fldChar w:fldCharType="separate"/>
      </w:r>
      <w:r w:rsidR="006A64DF">
        <w:t>5.1</w:t>
      </w:r>
      <w:r w:rsidR="00641C3F">
        <w:fldChar w:fldCharType="end"/>
      </w:r>
      <w:r w:rsidR="00641C3F">
        <w:t xml:space="preserve">. </w:t>
      </w:r>
    </w:p>
    <w:p w:rsidR="004B16B3" w:rsidRDefault="00641C3F" w:rsidP="004B16B3">
      <w:pPr>
        <w:pStyle w:val="ThesisText"/>
      </w:pPr>
      <w:r>
        <w:t xml:space="preserve">Dále se v kapitole </w:t>
      </w:r>
      <w:r w:rsidR="004B16B3">
        <w:fldChar w:fldCharType="begin"/>
      </w:r>
      <w:r w:rsidR="004B16B3">
        <w:instrText xml:space="preserve"> REF _Ref390704901 \r \h </w:instrText>
      </w:r>
      <w:r w:rsidR="004B16B3">
        <w:fldChar w:fldCharType="separate"/>
      </w:r>
      <w:r w:rsidR="006A64DF">
        <w:t>5.2</w:t>
      </w:r>
      <w:r w:rsidR="004B16B3">
        <w:fldChar w:fldCharType="end"/>
      </w:r>
      <w:r w:rsidR="004B16B3">
        <w:t xml:space="preserve"> </w:t>
      </w:r>
      <w:r>
        <w:t>seznámíme s uživatelským</w:t>
      </w:r>
      <w:r w:rsidR="004B16B3">
        <w:t xml:space="preserve"> rozhraní</w:t>
      </w:r>
      <w:r>
        <w:t xml:space="preserve">m editoru a možnostmi jeho </w:t>
      </w:r>
      <w:r w:rsidR="004B16B3">
        <w:t>n</w:t>
      </w:r>
      <w:r w:rsidR="00F13372">
        <w:t xml:space="preserve">astavení. Nakonec si ukážeme, jak se editor používá na </w:t>
      </w:r>
      <w:r>
        <w:t>ukázkových projektech</w:t>
      </w:r>
      <w:r w:rsidR="00F039B6">
        <w:t xml:space="preserve"> při vývoji kompozičního algoritmu v</w:t>
      </w:r>
      <w:r w:rsidR="00D22B63">
        <w:t> </w:t>
      </w:r>
      <w:r w:rsidR="00F039B6">
        <w:t>kapitole</w:t>
      </w:r>
      <w:r w:rsidR="00D22B63">
        <w:t xml:space="preserve"> </w:t>
      </w:r>
      <w:r w:rsidR="00D22B63">
        <w:fldChar w:fldCharType="begin"/>
      </w:r>
      <w:r w:rsidR="00D22B63">
        <w:instrText xml:space="preserve"> REF _Ref392691314 \r \h </w:instrText>
      </w:r>
      <w:r w:rsidR="00D22B63">
        <w:fldChar w:fldCharType="separate"/>
      </w:r>
      <w:r w:rsidR="006A64DF">
        <w:t>5.3.1</w:t>
      </w:r>
      <w:r w:rsidR="00D22B63">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6A64DF">
        <w:t>5.3.2</w:t>
      </w:r>
      <w:r w:rsidR="00F039B6">
        <w:fldChar w:fldCharType="end"/>
      </w:r>
      <w:r w:rsidR="00F13372">
        <w:t>.</w:t>
      </w:r>
    </w:p>
    <w:p w:rsidR="0082761E" w:rsidRDefault="0082761E" w:rsidP="002B564D">
      <w:pPr>
        <w:pStyle w:val="Nadpis2"/>
      </w:pPr>
      <w:bookmarkStart w:id="130" w:name="_Ref390705000"/>
      <w:bookmarkStart w:id="131" w:name="_Toc393658455"/>
      <w:r>
        <w:t>Instalace a spuštění</w:t>
      </w:r>
      <w:bookmarkEnd w:id="130"/>
      <w:bookmarkEnd w:id="131"/>
    </w:p>
    <w:p w:rsidR="00270CE0" w:rsidRDefault="0082761E" w:rsidP="0082761E">
      <w:pPr>
        <w:pStyle w:val="ThesisInserted"/>
      </w:pPr>
      <w:r>
        <w:t xml:space="preserve">Po spuštění souboru </w:t>
      </w:r>
      <w:r w:rsidRPr="00F47F0F">
        <w:rPr>
          <w:rStyle w:val="ThesisTermChar"/>
        </w:rPr>
        <w:t>Enhanced_MEF_Component_Architecture_Editor.vsix</w:t>
      </w:r>
      <w:r>
        <w:t xml:space="preserve"> z přílohy [</w:t>
      </w:r>
      <w:r w:rsidR="00AB2DAD">
        <w:fldChar w:fldCharType="begin"/>
      </w:r>
      <w:r w:rsidR="00AB2DAD">
        <w:instrText xml:space="preserve"> REF _Ref393011263 \r \h </w:instrText>
      </w:r>
      <w:r w:rsidR="00AB2DAD">
        <w:fldChar w:fldCharType="separate"/>
      </w:r>
      <w:r w:rsidR="006A64DF">
        <w:t>E</w:t>
      </w:r>
      <w:r w:rsidR="00AB2DAD">
        <w:fldChar w:fldCharType="end"/>
      </w:r>
      <w:r>
        <w:t xml:space="preserve">] se zobrazí dialogové okno, které nás provede přidáním editoru do prostředí </w:t>
      </w:r>
      <w:r w:rsidRPr="00F47F0F">
        <w:rPr>
          <w:rStyle w:val="ThesisTermChar"/>
        </w:rPr>
        <w:t>Microsoft Visual Studia 2010</w:t>
      </w:r>
      <w:r>
        <w:t xml:space="preserve"> nebo </w:t>
      </w:r>
      <w:r w:rsidRPr="00F47F0F">
        <w:rPr>
          <w:rStyle w:val="ThesisTermChar"/>
        </w:rPr>
        <w:t>Microsoft Visual Studia 2012</w:t>
      </w:r>
      <w:r>
        <w:t>,</w:t>
      </w:r>
      <w:r w:rsidR="00270CE0">
        <w:t xml:space="preserve"> z nichž alespoň jedno musí být na cílovém počítači nainstalované a to ve verzi </w:t>
      </w:r>
      <w:r w:rsidR="00270CE0" w:rsidRPr="00270CE0">
        <w:rPr>
          <w:rStyle w:val="ThesisTermChar"/>
        </w:rPr>
        <w:t>Professional</w:t>
      </w:r>
      <w:r w:rsidR="00270CE0">
        <w:t xml:space="preserve"> nebo vyšší</w:t>
      </w:r>
      <w:r>
        <w:t xml:space="preserve">. </w:t>
      </w:r>
    </w:p>
    <w:p w:rsidR="0082761E" w:rsidRDefault="0082761E" w:rsidP="0082761E">
      <w:pPr>
        <w:pStyle w:val="ThesisInserted"/>
      </w:pPr>
      <w:r>
        <w:t xml:space="preserve">Po provedení instalace spustíme </w:t>
      </w:r>
      <w:r w:rsidRPr="00270CE0">
        <w:rPr>
          <w:rStyle w:val="ThesisTermChar"/>
        </w:rPr>
        <w:t>Visual Studio</w:t>
      </w:r>
      <w:r>
        <w:t xml:space="preserve"> a položkou v menu: </w:t>
      </w:r>
    </w:p>
    <w:p w:rsidR="0082761E" w:rsidRDefault="0082761E" w:rsidP="00270CE0">
      <w:pPr>
        <w:pStyle w:val="ThesisInserted"/>
        <w:ind w:firstLine="0"/>
      </w:pPr>
      <w:r w:rsidRPr="00F47F0F">
        <w:rPr>
          <w:rStyle w:val="ThesisTermChar"/>
        </w:rPr>
        <w:t>View &gt; Other Windows &gt;</w:t>
      </w:r>
      <w:r>
        <w:rPr>
          <w:rStyle w:val="ThesisTermChar"/>
        </w:rPr>
        <w:t>Enhanced</w:t>
      </w:r>
      <w:r w:rsidRPr="00F47F0F">
        <w:rPr>
          <w:rStyle w:val="ThesisTermChar"/>
        </w:rPr>
        <w:t xml:space="preserve"> MEF </w:t>
      </w:r>
      <w:r w:rsidR="00AB2DAD">
        <w:rPr>
          <w:rStyle w:val="ThesisTermChar"/>
        </w:rPr>
        <w:t xml:space="preserve">Component Architecture </w:t>
      </w:r>
      <w:r w:rsidRPr="00F47F0F">
        <w:rPr>
          <w:rStyle w:val="ThesisTermChar"/>
        </w:rPr>
        <w:t>Editor</w:t>
      </w:r>
      <w:r>
        <w:t xml:space="preserve"> spustíme editor. Při jeho prvním spuštění je vytvořena </w:t>
      </w:r>
      <w:r w:rsidRPr="00270CE0">
        <w:rPr>
          <w:rStyle w:val="ThesisTermChar"/>
        </w:rPr>
        <w:t xml:space="preserve">složka rozšíření </w:t>
      </w:r>
      <w:r>
        <w:t xml:space="preserve">editoru. </w:t>
      </w:r>
    </w:p>
    <w:p w:rsidR="0082761E"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pro </w:t>
      </w:r>
      <w:r w:rsidRPr="00785D3E">
        <w:rPr>
          <w:rStyle w:val="ThesisTermChar"/>
        </w:rPr>
        <w:t>Microsoft Visual Studio 2010</w:t>
      </w:r>
      <w:r w:rsidRPr="00F47F0F">
        <w:rPr>
          <w:rStyle w:val="ThesisTextChar"/>
        </w:rPr>
        <w:t>:</w:t>
      </w:r>
      <w:r>
        <w:rPr>
          <w:rStyle w:val="ThesisTextChar"/>
        </w:rPr>
        <w:tab/>
      </w:r>
    </w:p>
    <w:p w:rsidR="0082761E" w:rsidRPr="00DE7ED8" w:rsidRDefault="0082761E" w:rsidP="0082761E">
      <w:pPr>
        <w:pStyle w:val="ThesisPath"/>
      </w:pPr>
      <w:r w:rsidRPr="00DE7ED8">
        <w:t>Dokumenty/Visual Studio 2010/Enhanced MEF Component Architecture Editor/</w:t>
      </w:r>
    </w:p>
    <w:p w:rsidR="0082761E" w:rsidRPr="00F47F0F"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82761E" w:rsidRDefault="0082761E" w:rsidP="0082761E">
      <w:pPr>
        <w:pStyle w:val="ThesisPath"/>
      </w:pPr>
      <w:r>
        <w:t>Dokumenty/Visual Studio 2012/Enhanced MEF Component Architecture Editor/</w:t>
      </w:r>
    </w:p>
    <w:p w:rsidR="0082761E" w:rsidRDefault="0082761E" w:rsidP="0082761E">
      <w:pPr>
        <w:pStyle w:val="ThesisText"/>
      </w:pPr>
    </w:p>
    <w:p w:rsidR="0082761E" w:rsidRDefault="0082761E" w:rsidP="0082761E">
      <w:pPr>
        <w:pStyle w:val="ThesisInserted"/>
      </w:pPr>
      <w:r>
        <w:t xml:space="preserve">Do </w:t>
      </w:r>
      <w:r w:rsidRPr="00270CE0">
        <w:rPr>
          <w:rStyle w:val="ThesisTermChar"/>
        </w:rPr>
        <w:t>složky</w:t>
      </w:r>
      <w:r w:rsidR="00270CE0" w:rsidRPr="00270CE0">
        <w:rPr>
          <w:rStyle w:val="ThesisTermChar"/>
        </w:rPr>
        <w:t xml:space="preserve"> rozšíření</w:t>
      </w:r>
      <w:r>
        <w:t xml:space="preserve"> jsou následně nahrány knihovny </w:t>
      </w:r>
      <w:r w:rsidRPr="00F47F0F">
        <w:rPr>
          <w:rStyle w:val="ThesisTermChar"/>
        </w:rPr>
        <w:t>doporučených rozšíření</w:t>
      </w:r>
      <w:r>
        <w:t>, kter</w:t>
      </w:r>
      <w:r w:rsidR="00270CE0">
        <w:t>é</w:t>
      </w:r>
      <w:r>
        <w:t xml:space="preserve"> umožní využít editor v projektech napsaných jazykem C# a v projektech vyžadujících analýzu zkompilovaných knihoven v jazyce CIL. Pokud nechceme, aby byla </w:t>
      </w:r>
      <w:r w:rsidRPr="00F47F0F">
        <w:rPr>
          <w:rStyle w:val="ThesisTermChar"/>
        </w:rPr>
        <w:t>doporučená rozšíření</w:t>
      </w:r>
      <w:r>
        <w:t xml:space="preserve"> v editoru dostupná, stačí tyto knihovny smazat.</w:t>
      </w:r>
    </w:p>
    <w:p w:rsidR="0082761E" w:rsidRPr="00EC553B" w:rsidRDefault="0082761E" w:rsidP="0082761E">
      <w:pPr>
        <w:pStyle w:val="ThesisInserted"/>
      </w:pPr>
      <w:r>
        <w:t>Pro přidání uživatelských rozšíření zkopírujeme knihovny, ve kterých jsou implementována, do výše uvedené složky. Rozšíření budou nahrána</w:t>
      </w:r>
      <w:r w:rsidR="00270CE0">
        <w:t xml:space="preserve"> do editoru</w:t>
      </w:r>
      <w:r>
        <w:t xml:space="preserve"> při příštím spuštění </w:t>
      </w:r>
      <w:r w:rsidR="00270CE0" w:rsidRPr="00270CE0">
        <w:rPr>
          <w:rStyle w:val="ThesisTermChar"/>
        </w:rPr>
        <w:t>Visual Studia</w:t>
      </w:r>
      <w:r>
        <w:t>. Seznam nahraných rozšíření, případně chyby objevené při jejich nahrávání jsou zobrazovány v logovaných zprávách.</w:t>
      </w:r>
    </w:p>
    <w:p w:rsidR="001A4558" w:rsidRDefault="001A4558" w:rsidP="002B564D">
      <w:pPr>
        <w:pStyle w:val="Nadpis2"/>
      </w:pPr>
      <w:bookmarkStart w:id="132" w:name="_Ref390704901"/>
      <w:bookmarkStart w:id="133" w:name="_Toc393658456"/>
      <w:r>
        <w:lastRenderedPageBreak/>
        <w:t>Uživatelské rozhraní</w:t>
      </w:r>
      <w:bookmarkEnd w:id="132"/>
      <w:bookmarkEnd w:id="133"/>
    </w:p>
    <w:p w:rsidR="00702743" w:rsidRPr="00702743" w:rsidRDefault="006A64DF" w:rsidP="0037399B">
      <w:pPr>
        <w:pStyle w:val="LargeFigure"/>
      </w:pPr>
      <w:r>
        <w:pict>
          <v:shape id="_x0000_i1067" type="#_x0000_t75" style="width:495pt;height:352.5pt">
            <v:imagedata r:id="rId89" o:title=""/>
          </v:shape>
        </w:pict>
      </w:r>
    </w:p>
    <w:p w:rsidR="00097DB2" w:rsidRPr="00E042BB" w:rsidRDefault="00785A39" w:rsidP="00084D0F">
      <w:pPr>
        <w:pStyle w:val="Titulek"/>
      </w:pPr>
      <w:r>
        <w:fldChar w:fldCharType="begin"/>
      </w:r>
      <w:r>
        <w:instrText xml:space="preserve"> STYLEREF 1 \s </w:instrText>
      </w:r>
      <w:r>
        <w:fldChar w:fldCharType="separate"/>
      </w:r>
      <w:r w:rsidR="006A64DF">
        <w:rPr>
          <w:noProof/>
        </w:rPr>
        <w:t>5</w:t>
      </w:r>
      <w:r>
        <w:rPr>
          <w:noProof/>
        </w:rPr>
        <w:fldChar w:fldCharType="end"/>
      </w:r>
      <w:r w:rsidR="00C576EB">
        <w:t>-</w:t>
      </w:r>
      <w:r>
        <w:fldChar w:fldCharType="begin"/>
      </w:r>
      <w:r>
        <w:instrText xml:space="preserve"> SEQ Obrázek \* ARABIC \s 1 </w:instrText>
      </w:r>
      <w:r>
        <w:fldChar w:fldCharType="separate"/>
      </w:r>
      <w:r w:rsidR="006A64DF">
        <w:rPr>
          <w:noProof/>
        </w:rPr>
        <w:t>1</w:t>
      </w:r>
      <w:r>
        <w:rPr>
          <w:noProof/>
        </w:rPr>
        <w:fldChar w:fldCharType="end"/>
      </w:r>
      <w:r w:rsidR="00084D0F">
        <w:t xml:space="preserve"> </w:t>
      </w:r>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lastRenderedPageBreak/>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6A64DF" w:rsidP="00BC42AA">
      <w:pPr>
        <w:pStyle w:val="TextChapter"/>
        <w:jc w:val="center"/>
      </w:pPr>
      <w:r>
        <w:rPr>
          <w:rFonts w:ascii="Times New Roman" w:hAnsi="Times New Roman"/>
          <w:color w:val="FF0000"/>
        </w:rPr>
        <w:pict>
          <v:shape id="_x0000_i1068" type="#_x0000_t75" style="width:319.5pt;height:271.5pt;mso-position-horizontal:absolute">
            <v:imagedata r:id="rId90" o:title=""/>
          </v:shape>
        </w:pict>
      </w:r>
    </w:p>
    <w:p w:rsidR="00024555" w:rsidRDefault="00785A39" w:rsidP="00024555">
      <w:pPr>
        <w:pStyle w:val="Titulek"/>
      </w:pPr>
      <w:r>
        <w:fldChar w:fldCharType="begin"/>
      </w:r>
      <w:r>
        <w:instrText xml:space="preserve"> STYLEREF 1 \s </w:instrText>
      </w:r>
      <w:r>
        <w:fldChar w:fldCharType="separate"/>
      </w:r>
      <w:r w:rsidR="006A64DF">
        <w:rPr>
          <w:noProof/>
        </w:rPr>
        <w:t>5</w:t>
      </w:r>
      <w:r>
        <w:rPr>
          <w:noProof/>
        </w:rPr>
        <w:fldChar w:fldCharType="end"/>
      </w:r>
      <w:r w:rsidR="00C576EB">
        <w:t>-</w:t>
      </w:r>
      <w:r>
        <w:fldChar w:fldCharType="begin"/>
      </w:r>
      <w:r>
        <w:instrText xml:space="preserve"> SEQ Obrázek \* ARABIC \s 1 </w:instrText>
      </w:r>
      <w:r>
        <w:fldChar w:fldCharType="separate"/>
      </w:r>
      <w:r w:rsidR="006A64DF">
        <w:rPr>
          <w:noProof/>
        </w:rPr>
        <w:t>2</w:t>
      </w:r>
      <w:r>
        <w:rPr>
          <w:noProof/>
        </w:rPr>
        <w:fldChar w:fldCharType="end"/>
      </w:r>
      <w:r w:rsidR="00024555" w:rsidRPr="00024555">
        <w:t xml:space="preserve"> Uživatelské rozhraní pro nastavení interpretačního prostředí.</w:t>
      </w:r>
    </w:p>
    <w:p w:rsidR="00024555" w:rsidRDefault="00024555" w:rsidP="00024555">
      <w:pPr>
        <w:pStyle w:val="ThesisTODO"/>
      </w:pPr>
    </w:p>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6A64DF">
        <w:t>1.3</w:t>
      </w:r>
      <w:r w:rsidR="00602F90">
        <w:fldChar w:fldCharType="end"/>
      </w:r>
      <w:r w:rsidR="00602F90">
        <w:t xml:space="preserve">. </w:t>
      </w:r>
      <w:r w:rsidR="00BC42AA">
        <w:t xml:space="preserve">Mapování assembly však můžeme využít i ve zdrojových kódech, kde umožní katalogům načítání assembly ve zdrojových kódech, jako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rsidR="006A64DF">
        <w:t>5.3.2</w:t>
      </w:r>
      <w:r>
        <w:fldChar w:fldCharType="end"/>
      </w:r>
      <w:r>
        <w:t>.</w:t>
      </w:r>
    </w:p>
    <w:p w:rsidR="00EC553B" w:rsidRDefault="00EC553B" w:rsidP="00EC553B">
      <w:pPr>
        <w:pStyle w:val="TextChapter"/>
      </w:pPr>
      <w:r>
        <w:lastRenderedPageBreak/>
        <w:t>Nastavení vzhledu schématu kompozice</w:t>
      </w:r>
    </w:p>
    <w:p w:rsidR="00BC42AA" w:rsidRDefault="006A64DF" w:rsidP="0037399B">
      <w:pPr>
        <w:pStyle w:val="ThesisTODO"/>
        <w:keepNext/>
        <w:ind w:firstLine="0"/>
        <w:jc w:val="center"/>
      </w:pPr>
      <w:r>
        <w:pict>
          <v:shape id="_x0000_i1069" type="#_x0000_t75" style="width:319.5pt;height:202.5pt;mso-position-vertical:absolute">
            <v:imagedata r:id="rId91" o:title=""/>
          </v:shape>
        </w:pict>
      </w:r>
    </w:p>
    <w:p w:rsidR="00BC42AA" w:rsidRDefault="00BC42AA" w:rsidP="00BC42AA">
      <w:pPr>
        <w:pStyle w:val="ThesisTODO"/>
        <w:keepNext/>
        <w:ind w:firstLine="0"/>
      </w:pPr>
    </w:p>
    <w:p w:rsidR="00BC42AA" w:rsidRDefault="00785A39" w:rsidP="00BC42AA">
      <w:pPr>
        <w:pStyle w:val="Titulek"/>
      </w:pPr>
      <w:r>
        <w:fldChar w:fldCharType="begin"/>
      </w:r>
      <w:r>
        <w:instrText xml:space="preserve"> STYLEREF 1 \s </w:instrText>
      </w:r>
      <w:r>
        <w:fldChar w:fldCharType="separate"/>
      </w:r>
      <w:r w:rsidR="006A64DF">
        <w:rPr>
          <w:noProof/>
        </w:rPr>
        <w:t>5</w:t>
      </w:r>
      <w:r>
        <w:rPr>
          <w:noProof/>
        </w:rPr>
        <w:fldChar w:fldCharType="end"/>
      </w:r>
      <w:r w:rsidR="00C576EB">
        <w:t>-</w:t>
      </w:r>
      <w:r>
        <w:fldChar w:fldCharType="begin"/>
      </w:r>
      <w:r>
        <w:instrText xml:space="preserve"> SEQ Obrázek \* ARABIC \s 1 </w:instrText>
      </w:r>
      <w:r>
        <w:fldChar w:fldCharType="separate"/>
      </w:r>
      <w:r w:rsidR="006A64DF">
        <w:rPr>
          <w:noProof/>
        </w:rPr>
        <w:t>3</w:t>
      </w:r>
      <w:r>
        <w:rPr>
          <w:noProof/>
        </w:rPr>
        <w:fldChar w:fldCharType="end"/>
      </w:r>
      <w:r w:rsidR="00BC42AA" w:rsidRPr="00BC42AA">
        <w:t xml:space="preserve"> Uživatelské rozhraní pro nastavení vzhledu schématu kompozice.</w:t>
      </w:r>
    </w:p>
    <w:p w:rsidR="00BC42AA" w:rsidRPr="00BC42AA" w:rsidRDefault="00BC42AA" w:rsidP="00BC42AA"/>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2B564D">
      <w:pPr>
        <w:pStyle w:val="Nadpis2"/>
      </w:pPr>
      <w:bookmarkStart w:id="134" w:name="_Toc393658457"/>
      <w:r>
        <w:t>Použití editoru</w:t>
      </w:r>
      <w:bookmarkEnd w:id="134"/>
    </w:p>
    <w:p w:rsidR="0082761E" w:rsidRDefault="0082761E" w:rsidP="0082761E">
      <w:pPr>
        <w:pStyle w:val="ThesisText"/>
      </w:pPr>
      <w:r>
        <w:t xml:space="preserve">Editor nainstalovaný do </w:t>
      </w:r>
      <w:r w:rsidRPr="0082761E">
        <w:rPr>
          <w:rStyle w:val="ThesisTermChar"/>
        </w:rPr>
        <w:t>Visual Studia</w:t>
      </w:r>
      <w:r>
        <w:t xml:space="preserve">, podle kapitoly </w:t>
      </w:r>
      <w:r>
        <w:fldChar w:fldCharType="begin"/>
      </w:r>
      <w:r>
        <w:instrText xml:space="preserve"> REF _Ref390705000 \r \h </w:instrText>
      </w:r>
      <w:r>
        <w:fldChar w:fldCharType="separate"/>
      </w:r>
      <w:r w:rsidR="006A64DF">
        <w:t>5.1</w:t>
      </w:r>
      <w:r>
        <w:fldChar w:fldCharType="end"/>
      </w:r>
      <w:r>
        <w:t xml:space="preserve">, můžeme použít při vývoji </w:t>
      </w:r>
      <w:r w:rsidR="003058FF">
        <w:t>komponentových aplikací</w:t>
      </w:r>
      <w:r>
        <w:t xml:space="preserve">. Jeho použití si předvedeme na dvou </w:t>
      </w:r>
      <w:r w:rsidR="00641C3F">
        <w:t xml:space="preserve">ukázkových </w:t>
      </w:r>
      <w:r>
        <w:t>projektech</w:t>
      </w:r>
      <w:r w:rsidR="00641C3F">
        <w:t>.</w:t>
      </w:r>
    </w:p>
    <w:p w:rsidR="007F429F" w:rsidRDefault="003058FF" w:rsidP="007F429F">
      <w:pPr>
        <w:pStyle w:val="ThesisText"/>
      </w:pPr>
      <w:r>
        <w:t xml:space="preserve">V prvním projektu, ukázaném v kapitole </w:t>
      </w:r>
      <w:r>
        <w:fldChar w:fldCharType="begin"/>
      </w:r>
      <w:r>
        <w:instrText xml:space="preserve"> REF _Ref392691314 \r \h </w:instrText>
      </w:r>
      <w:r>
        <w:fldChar w:fldCharType="separate"/>
      </w:r>
      <w:r w:rsidR="006A64DF">
        <w:t>5.3.1</w:t>
      </w:r>
      <w:r>
        <w:fldChar w:fldCharType="end"/>
      </w:r>
      <w:r>
        <w:t>, provedeme uživatele vývojem celého kompozičního algoritmu</w:t>
      </w:r>
      <w:r w:rsidR="007F429F">
        <w:t>.</w:t>
      </w:r>
      <w:r>
        <w:t xml:space="preserve"> Ukážeme si, že téměř všechny kroky sestavování kompozice dokáže uživatel provést z vizuální reprezentace schématu kompozice zobrazované editorem. Také si předvedeme, že nás editor dokáže upozornit na chyby, které by mohly v průběhu kompozice vzniknout</w:t>
      </w:r>
      <w:r w:rsidR="007F429F">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6A64DF">
        <w:t>5.3.2</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82761E" w:rsidP="002B564D">
      <w:pPr>
        <w:pStyle w:val="Nadpis3"/>
      </w:pPr>
      <w:bookmarkStart w:id="135" w:name="_Ref392691314"/>
      <w:bookmarkStart w:id="136" w:name="_Toc393658458"/>
      <w:r>
        <w:t>Použití editoru při vývoji kompozičního algoritmu</w:t>
      </w:r>
      <w:bookmarkEnd w:id="135"/>
      <w:bookmarkEnd w:id="136"/>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rsidR="00577E5A">
        <w:rPr>
          <w:rStyle w:val="ThesisTermChar"/>
        </w:rPr>
        <w:t>Algorithm</w:t>
      </w:r>
      <w:r w:rsidR="00B94B4C">
        <w:rPr>
          <w:rStyle w:val="ThesisTermChar"/>
        </w:rPr>
        <w:t>.sln</w:t>
      </w:r>
      <w:r>
        <w:t xml:space="preserve"> z přílohy </w:t>
      </w:r>
      <w:r>
        <w:rPr>
          <w:lang w:val="en-CA"/>
        </w:rPr>
        <w:t>[</w:t>
      </w:r>
      <w:r w:rsidR="00577E5A">
        <w:rPr>
          <w:lang w:val="en-CA"/>
        </w:rPr>
        <w:fldChar w:fldCharType="begin"/>
      </w:r>
      <w:r w:rsidR="00577E5A">
        <w:rPr>
          <w:lang w:val="en-CA"/>
        </w:rPr>
        <w:instrText xml:space="preserve"> REF _Ref393024161 \r \h </w:instrText>
      </w:r>
      <w:r w:rsidR="00577E5A">
        <w:rPr>
          <w:lang w:val="en-CA"/>
        </w:rPr>
      </w:r>
      <w:r w:rsidR="00577E5A">
        <w:rPr>
          <w:lang w:val="en-CA"/>
        </w:rPr>
        <w:fldChar w:fldCharType="separate"/>
      </w:r>
      <w:r w:rsidR="006A64DF">
        <w:rPr>
          <w:lang w:val="en-CA"/>
        </w:rPr>
        <w:t>G</w:t>
      </w:r>
      <w:r w:rsidR="00577E5A">
        <w:rPr>
          <w:lang w:val="en-CA"/>
        </w:rPr>
        <w:fldChar w:fldCharType="end"/>
      </w:r>
      <w:r>
        <w:rPr>
          <w:lang w:val="en-CA"/>
        </w:rPr>
        <w:t>]</w:t>
      </w:r>
      <w:r>
        <w:t xml:space="preserve">. Struktura solution má reprezentovat situaci, kdy chceme do assembly </w:t>
      </w:r>
      <w:r w:rsidRPr="00785D3E">
        <w:rPr>
          <w:rStyle w:val="ThesisCodeChar"/>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rPr>
        <w:t>Example_extensions_DLL</w:t>
      </w:r>
      <w:r>
        <w:t xml:space="preserve">. Do kompozice chceme dále přidat komponentu </w:t>
      </w:r>
      <w:r w:rsidRPr="00785D3E">
        <w:rPr>
          <w:rStyle w:val="ThesisCodeChar"/>
        </w:rPr>
        <w:t>SimpleLayout</w:t>
      </w:r>
      <w:r>
        <w:t xml:space="preserve"> z referencované assembly </w:t>
      </w:r>
      <w:r w:rsidRPr="00785D3E">
        <w:rPr>
          <w:rStyle w:val="ThesisCodeChar"/>
        </w:rPr>
        <w:t>Example_extensions_referenced</w:t>
      </w:r>
      <w:r>
        <w:t xml:space="preserve">. Výsledek kompozice pak použijeme v metodě </w:t>
      </w:r>
      <w:r w:rsidRPr="00785D3E">
        <w:rPr>
          <w:rStyle w:val="ThesisCodeChar"/>
        </w:rPr>
        <w:t>Program.Main</w:t>
      </w:r>
      <w:r>
        <w:t xml:space="preserve"> na poskytování html </w:t>
      </w:r>
      <w:r>
        <w:lastRenderedPageBreak/>
        <w:t xml:space="preserve">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p>
    <w:p w:rsidR="00785D3E" w:rsidRDefault="00785D3E" w:rsidP="00740E0C">
      <w:pPr>
        <w:pStyle w:val="ThesisInserted"/>
      </w:pPr>
      <w:r>
        <w:t xml:space="preserve">Kompozici chceme provést v metodě </w:t>
      </w:r>
      <w:r w:rsidRPr="00785D3E">
        <w:rPr>
          <w:rStyle w:val="ThesisCodeChar"/>
        </w:rPr>
        <w:t>Program.Compose</w:t>
      </w:r>
      <w:r>
        <w:t xml:space="preserve">, označme ji tedy atributem </w:t>
      </w:r>
      <w:r w:rsidRPr="00785D3E">
        <w:rPr>
          <w:rStyle w:val="ThesisCodeChar"/>
        </w:rPr>
        <w:t>CompositionPoint</w:t>
      </w:r>
      <w:r>
        <w:t xml:space="preserve">. V seznamu pro výběr </w:t>
      </w:r>
      <w:r w:rsidRPr="00785D3E">
        <w:rPr>
          <w:rStyle w:val="ThesisTermChar"/>
        </w:rPr>
        <w:t>composition point</w:t>
      </w:r>
      <w:r>
        <w:t xml:space="preserve"> se nám objeví právě přidaná metoda. Jejím zvolením se nám zobrazí informace o komponentě </w:t>
      </w:r>
      <w:r w:rsidRPr="00785D3E">
        <w:rPr>
          <w:rStyle w:val="ThesisCodeChar"/>
        </w:rPr>
        <w:t>Program</w:t>
      </w:r>
      <w:r>
        <w:t xml:space="preserve">. </w:t>
      </w:r>
    </w:p>
    <w:p w:rsidR="00740E0C" w:rsidRDefault="00740E0C" w:rsidP="00740E0C">
      <w:pPr>
        <w:pStyle w:val="ThesisText"/>
      </w:pPr>
    </w:p>
    <w:p w:rsidR="000601EB" w:rsidRDefault="006A64DF" w:rsidP="00BC6041">
      <w:pPr>
        <w:pStyle w:val="LargeFigure"/>
        <w:ind w:firstLine="1134"/>
      </w:pPr>
      <w:r>
        <w:pict>
          <v:shape id="_x0000_i1070" type="#_x0000_t75" style="width:319.5pt;height:138pt">
            <v:imagedata r:id="rId92" o:title=""/>
          </v:shape>
        </w:pict>
      </w:r>
    </w:p>
    <w:p w:rsidR="000601EB" w:rsidRDefault="000601EB" w:rsidP="000601EB">
      <w:pPr>
        <w:pStyle w:val="ThesisText"/>
        <w:keepNext/>
        <w:ind w:firstLine="0"/>
      </w:pPr>
    </w:p>
    <w:p w:rsidR="00785D3E" w:rsidRPr="000601EB" w:rsidRDefault="00785A39" w:rsidP="000601EB">
      <w:pPr>
        <w:pStyle w:val="Titulek"/>
      </w:pPr>
      <w:r>
        <w:fldChar w:fldCharType="begin"/>
      </w:r>
      <w:r>
        <w:instrText xml:space="preserve"> STYLEREF 1 \s </w:instrText>
      </w:r>
      <w:r>
        <w:fldChar w:fldCharType="separate"/>
      </w:r>
      <w:r w:rsidR="006A64DF">
        <w:rPr>
          <w:noProof/>
        </w:rPr>
        <w:t>5</w:t>
      </w:r>
      <w:r>
        <w:rPr>
          <w:noProof/>
        </w:rPr>
        <w:fldChar w:fldCharType="end"/>
      </w:r>
      <w:r w:rsidR="00C576EB">
        <w:t>-</w:t>
      </w:r>
      <w:r>
        <w:fldChar w:fldCharType="begin"/>
      </w:r>
      <w:r>
        <w:instrText xml:space="preserve"> SEQ Obrázek \* ARABIC \s 1 </w:instrText>
      </w:r>
      <w:r>
        <w:fldChar w:fldCharType="separate"/>
      </w:r>
      <w:r w:rsidR="006A64DF">
        <w:rPr>
          <w:noProof/>
        </w:rPr>
        <w:t>4</w:t>
      </w:r>
      <w:r>
        <w:rPr>
          <w:noProof/>
        </w:rPr>
        <w:fldChar w:fldCharType="end"/>
      </w:r>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rPr>
        <w:t>DirectoryCatalog</w:t>
      </w:r>
      <w:r>
        <w:t xml:space="preserve"> pro složku </w:t>
      </w:r>
      <w:r w:rsidRPr="00785D3E">
        <w:rPr>
          <w:rStyle w:val="ThesisTermChar"/>
        </w:rPr>
        <w:t>Debug/Extensions</w:t>
      </w:r>
      <w:r>
        <w:t xml:space="preserve">. Stejným způsobem pak vytvoříme </w:t>
      </w:r>
      <w:r w:rsidRPr="00785D3E">
        <w:rPr>
          <w:rStyle w:val="ThesisCodeChar"/>
        </w:rPr>
        <w:t>TypeCatalog</w:t>
      </w:r>
      <w:r>
        <w:t xml:space="preserve"> a pomocí jeho specifické editace </w:t>
      </w:r>
      <w:r w:rsidRPr="00785D3E">
        <w:rPr>
          <w:rStyle w:val="ThesisTermChar"/>
        </w:rPr>
        <w:t>Add component type</w:t>
      </w:r>
      <w:r>
        <w:t xml:space="preserve"> přidáme </w:t>
      </w:r>
      <w:r w:rsidRPr="00785D3E">
        <w:rPr>
          <w:rStyle w:val="ThesisCodeChar"/>
        </w:rPr>
        <w:t>SimpleLayout</w:t>
      </w:r>
      <w:r>
        <w:t xml:space="preserve"> komponentu. Pro kompozici však potřebujeme všechny katalogy přesunout do jediného katalogu. K tomuto účelu slouží </w:t>
      </w:r>
      <w:r w:rsidRPr="00785D3E">
        <w:rPr>
          <w:rStyle w:val="ThesisCodeChar"/>
        </w:rPr>
        <w:t>AggregateCatalog</w:t>
      </w:r>
      <w:r>
        <w:t xml:space="preserve">. Opět ho vytvoříme z menu globálních editací a myší přesuneme </w:t>
      </w:r>
      <w:r w:rsidRPr="00785D3E">
        <w:rPr>
          <w:rStyle w:val="ThesisCodeChar"/>
        </w:rPr>
        <w:t>TypeCatalog</w:t>
      </w:r>
      <w:r>
        <w:t xml:space="preserve"> a </w:t>
      </w:r>
      <w:r w:rsidRPr="00785D3E">
        <w:rPr>
          <w:rStyle w:val="ThesisCodeChar"/>
        </w:rPr>
        <w:t>DirectoryCat</w:t>
      </w:r>
      <w:r>
        <w:rPr>
          <w:rStyle w:val="ThesisCodeChar"/>
        </w:rPr>
        <w:t>a</w:t>
      </w:r>
      <w:r w:rsidRPr="00785D3E">
        <w:rPr>
          <w:rStyle w:val="ThesisCodeChar"/>
        </w:rPr>
        <w:t>log</w:t>
      </w:r>
      <w:r>
        <w:t xml:space="preserve"> do vytvořeného katalogu.</w:t>
      </w:r>
    </w:p>
    <w:p w:rsidR="001A045E" w:rsidRDefault="001A045E" w:rsidP="00740E0C">
      <w:pPr>
        <w:pStyle w:val="ThesisText"/>
      </w:pPr>
    </w:p>
    <w:p w:rsidR="001A045E" w:rsidRDefault="006A64DF" w:rsidP="00BE6DD8">
      <w:pPr>
        <w:pStyle w:val="ThesisText"/>
        <w:ind w:firstLine="0"/>
        <w:jc w:val="center"/>
      </w:pPr>
      <w:r>
        <w:pict>
          <v:shape id="_x0000_i1071" type="#_x0000_t75" style="width:346.5pt;height:192pt">
            <v:imagedata r:id="rId93" o:title=""/>
          </v:shape>
        </w:pict>
      </w:r>
    </w:p>
    <w:p w:rsidR="001A045E" w:rsidRDefault="001A045E" w:rsidP="001A045E">
      <w:pPr>
        <w:pStyle w:val="Titulek"/>
      </w:pPr>
    </w:p>
    <w:p w:rsidR="00785D3E" w:rsidRDefault="00785A39" w:rsidP="001A045E">
      <w:pPr>
        <w:pStyle w:val="Titulek"/>
      </w:pPr>
      <w:r>
        <w:fldChar w:fldCharType="begin"/>
      </w:r>
      <w:r>
        <w:instrText xml:space="preserve"> STYLEREF 1 \s </w:instrText>
      </w:r>
      <w:r>
        <w:fldChar w:fldCharType="separate"/>
      </w:r>
      <w:r w:rsidR="006A64DF">
        <w:rPr>
          <w:noProof/>
        </w:rPr>
        <w:t>5</w:t>
      </w:r>
      <w:r>
        <w:rPr>
          <w:noProof/>
        </w:rPr>
        <w:fldChar w:fldCharType="end"/>
      </w:r>
      <w:r w:rsidR="00C576EB">
        <w:t>-</w:t>
      </w:r>
      <w:r>
        <w:fldChar w:fldCharType="begin"/>
      </w:r>
      <w:r>
        <w:instrText xml:space="preserve"> SEQ Obrázek \* ARABIC \s 1 </w:instrText>
      </w:r>
      <w:r>
        <w:fldChar w:fldCharType="separate"/>
      </w:r>
      <w:r w:rsidR="006A64DF">
        <w:rPr>
          <w:noProof/>
        </w:rPr>
        <w:t>5</w:t>
      </w:r>
      <w:r>
        <w:rPr>
          <w:noProof/>
        </w:rPr>
        <w:fldChar w:fldCharType="end"/>
      </w:r>
      <w:r w:rsidR="001A045E" w:rsidRPr="001A045E">
        <w:t xml:space="preserve"> </w:t>
      </w:r>
      <w:r w:rsidR="001A045E" w:rsidRPr="00654CAF">
        <w:t>Postup pře</w:t>
      </w:r>
      <w:r w:rsidR="001A045E">
        <w:t>souvání</w:t>
      </w:r>
      <w:r w:rsidR="001A045E" w:rsidRPr="00654CAF">
        <w:t xml:space="preserve"> katalogů s komponentami do AggregateCatalog</w:t>
      </w:r>
    </w:p>
    <w:p w:rsidR="00785D3E" w:rsidRDefault="00785D3E" w:rsidP="001A045E">
      <w:pPr>
        <w:pStyle w:val="Titulek"/>
      </w:pPr>
    </w:p>
    <w:p w:rsidR="00785D3E" w:rsidRDefault="007A2D3E" w:rsidP="007A2D3E">
      <w:pPr>
        <w:pStyle w:val="TextChapter"/>
      </w:pPr>
      <w:r>
        <w:lastRenderedPageBreak/>
        <w:t>Kompozice schématu</w:t>
      </w:r>
    </w:p>
    <w:p w:rsidR="00785D3E" w:rsidRDefault="00785D3E" w:rsidP="00785D3E">
      <w:pPr>
        <w:pStyle w:val="ThesisInserted"/>
      </w:pPr>
      <w:r>
        <w:t xml:space="preserve">Abychom dokončili kompozici, vytvoříme </w:t>
      </w:r>
      <w:r w:rsidRPr="00785D3E">
        <w:rPr>
          <w:rStyle w:val="ThesisCodeChar"/>
        </w:rPr>
        <w:t>CompositionContainer</w:t>
      </w:r>
      <w:r>
        <w:t xml:space="preserve">, který najdeme v nabídce globálních editací. Přesuneme do něj </w:t>
      </w:r>
      <w:r w:rsidRPr="00785D3E">
        <w:rPr>
          <w:rStyle w:val="ThesisCodeChar"/>
        </w:rPr>
        <w:t>AggregateCatalog</w:t>
      </w:r>
      <w:r>
        <w:t xml:space="preserve"> a následně komponentu </w:t>
      </w:r>
      <w:r w:rsidRPr="00785D3E">
        <w:rPr>
          <w:rStyle w:val="ThesisCodeChar"/>
        </w:rPr>
        <w:t>Program</w:t>
      </w:r>
      <w:r>
        <w:t xml:space="preserve">, která bude přidána voláním </w:t>
      </w:r>
      <w:r w:rsidRPr="00785D3E">
        <w:rPr>
          <w:rStyle w:val="ThesisCodeChar"/>
        </w:rPr>
        <w:t>ComposeParts</w:t>
      </w:r>
      <w:r>
        <w:t xml:space="preserve"> na </w:t>
      </w:r>
      <w:r w:rsidRPr="00785D3E">
        <w:rPr>
          <w:rStyle w:val="ThesisCodeChar"/>
        </w:rPr>
        <w:t>CompositionContainer</w:t>
      </w:r>
      <w:r>
        <w:t xml:space="preserve"> a způsobí tak spuštění kompozice. Do </w:t>
      </w:r>
      <w:r w:rsidRPr="00785D3E">
        <w:rPr>
          <w:rStyle w:val="ThesisCodeChar"/>
        </w:rPr>
        <w:t>CompositionContainer</w:t>
      </w:r>
      <w:r>
        <w:t xml:space="preserve"> ještě přidáme komponentu </w:t>
      </w:r>
      <w:r w:rsidRPr="00785D3E">
        <w:rPr>
          <w:rStyle w:val="ThesisCodeChar"/>
        </w:rPr>
        <w:t>ConsoleLogger</w:t>
      </w:r>
      <w:r>
        <w:t xml:space="preserve"> vytvořenou 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824353" w:rsidRDefault="006A64DF" w:rsidP="002B1F8B">
      <w:pPr>
        <w:pStyle w:val="LargeFigure"/>
      </w:pPr>
      <w:r>
        <w:pict>
          <v:shape id="_x0000_i1072" type="#_x0000_t75" style="width:480pt;height:252pt;mso-position-horizontal:absolute">
            <v:imagedata r:id="rId94" o:title=""/>
          </v:shape>
        </w:pict>
      </w:r>
    </w:p>
    <w:p w:rsidR="00824353" w:rsidRDefault="00824353" w:rsidP="00824353">
      <w:pPr>
        <w:pStyle w:val="Titulek"/>
      </w:pPr>
    </w:p>
    <w:p w:rsidR="00740E0C" w:rsidRDefault="00785A39" w:rsidP="00824353">
      <w:pPr>
        <w:pStyle w:val="Titulek"/>
      </w:pPr>
      <w:r>
        <w:fldChar w:fldCharType="begin"/>
      </w:r>
      <w:r>
        <w:instrText xml:space="preserve"> STYLEREF 1 \s </w:instrText>
      </w:r>
      <w:r>
        <w:fldChar w:fldCharType="separate"/>
      </w:r>
      <w:r w:rsidR="006A64DF">
        <w:rPr>
          <w:noProof/>
        </w:rPr>
        <w:t>5</w:t>
      </w:r>
      <w:r>
        <w:rPr>
          <w:noProof/>
        </w:rPr>
        <w:fldChar w:fldCharType="end"/>
      </w:r>
      <w:r w:rsidR="00C576EB">
        <w:t>-</w:t>
      </w:r>
      <w:r>
        <w:fldChar w:fldCharType="begin"/>
      </w:r>
      <w:r>
        <w:instrText xml:space="preserve"> SEQ Obrázek \* ARABIC \s 1 </w:instrText>
      </w:r>
      <w:r>
        <w:fldChar w:fldCharType="separate"/>
      </w:r>
      <w:r w:rsidR="006A64DF">
        <w:rPr>
          <w:noProof/>
        </w:rPr>
        <w:t>6</w:t>
      </w:r>
      <w:r>
        <w:rPr>
          <w:noProof/>
        </w:rPr>
        <w:fldChar w:fldCharType="end"/>
      </w:r>
      <w:r w:rsidR="00824353" w:rsidRPr="00824353">
        <w:t xml:space="preserve"> </w:t>
      </w:r>
      <w:r w:rsidR="00824353" w:rsidRPr="00740E0C">
        <w:t>Konečná podoba schématu kompozice vytvořená v rámci ukázkového příkladu. Zdrojový kód v metodě Compose byl vygenerován editorem na základě prováděných editací.</w:t>
      </w:r>
    </w:p>
    <w:p w:rsidR="0037399B" w:rsidRPr="0037399B" w:rsidRDefault="0037399B" w:rsidP="0037399B"/>
    <w:p w:rsidR="007A2D3E" w:rsidRDefault="00785D3E" w:rsidP="00785D3E">
      <w:pPr>
        <w:pStyle w:val="ThesisInserted"/>
      </w:pPr>
      <w:r>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85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DE7ED8" w:rsidRDefault="006A64DF" w:rsidP="009424F7">
      <w:pPr>
        <w:pStyle w:val="LargeFigure"/>
      </w:pPr>
      <w:r>
        <w:lastRenderedPageBreak/>
        <w:pict>
          <v:shape id="_x0000_i1073" type="#_x0000_t75" style="width:465pt;height:196.5pt">
            <v:imagedata r:id="rId95" o:title=""/>
          </v:shape>
        </w:pict>
      </w:r>
    </w:p>
    <w:p w:rsidR="0037399B" w:rsidRDefault="0037399B" w:rsidP="0037399B">
      <w:pPr>
        <w:pStyle w:val="Titulek"/>
        <w:keepNext/>
      </w:pPr>
    </w:p>
    <w:p w:rsidR="007A2D3E" w:rsidRDefault="00785A39" w:rsidP="00DE7ED8">
      <w:pPr>
        <w:pStyle w:val="Titulek"/>
      </w:pPr>
      <w:r>
        <w:fldChar w:fldCharType="begin"/>
      </w:r>
      <w:r>
        <w:instrText xml:space="preserve"> STYLEREF 1 \s </w:instrText>
      </w:r>
      <w:r>
        <w:fldChar w:fldCharType="separate"/>
      </w:r>
      <w:r w:rsidR="006A64DF">
        <w:rPr>
          <w:noProof/>
        </w:rPr>
        <w:t>5</w:t>
      </w:r>
      <w:r>
        <w:rPr>
          <w:noProof/>
        </w:rPr>
        <w:fldChar w:fldCharType="end"/>
      </w:r>
      <w:r w:rsidR="00C576EB">
        <w:t>-</w:t>
      </w:r>
      <w:r>
        <w:fldChar w:fldCharType="begin"/>
      </w:r>
      <w:r>
        <w:instrText xml:space="preserve"> SEQ Obrázek \* ARABIC \s 1 </w:instrText>
      </w:r>
      <w:r>
        <w:fldChar w:fldCharType="separate"/>
      </w:r>
      <w:r w:rsidR="006A64DF">
        <w:rPr>
          <w:noProof/>
        </w:rPr>
        <w:t>7</w:t>
      </w:r>
      <w:r>
        <w:rPr>
          <w:noProof/>
        </w:rPr>
        <w:fldChar w:fldCharType="end"/>
      </w:r>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jako </w:t>
      </w:r>
      <w:r w:rsidRPr="007A2D3E">
        <w:rPr>
          <w:rStyle w:val="ThesisTermChar"/>
        </w:rPr>
        <w:t>MEF Component Architecture Editor change</w:t>
      </w:r>
      <w:r w:rsidRPr="00956857">
        <w:rPr>
          <w:rStyle w:val="DefinedStatement"/>
        </w:rPr>
        <w:t>.</w:t>
      </w:r>
      <w:r w:rsidR="00885F1F">
        <w:t xml:space="preserve"> </w:t>
      </w:r>
    </w:p>
    <w:p w:rsidR="00885F1F" w:rsidRDefault="0082761E" w:rsidP="002B564D">
      <w:pPr>
        <w:pStyle w:val="Nadpis3"/>
      </w:pPr>
      <w:bookmarkStart w:id="137" w:name="_Ref392004711"/>
      <w:bookmarkStart w:id="138" w:name="_Toc393658459"/>
      <w:r>
        <w:t>Použití</w:t>
      </w:r>
      <w:r w:rsidR="00885F1F">
        <w:t xml:space="preserve"> editoru v konfiguraci REA</w:t>
      </w:r>
      <w:bookmarkEnd w:id="137"/>
      <w:bookmarkEnd w:id="138"/>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00B94B4C">
        <w:rPr>
          <w:rStyle w:val="ThesisTermChar"/>
        </w:rPr>
        <w:t>.sln</w:t>
      </w:r>
      <w:r w:rsidRPr="00077862">
        <w:t xml:space="preserve"> z</w:t>
      </w:r>
      <w:r w:rsidR="0037399B">
        <w:t> </w:t>
      </w:r>
      <w:r w:rsidRPr="00077862">
        <w:t>přílohy</w:t>
      </w:r>
      <w:r w:rsidR="0037399B">
        <w:t xml:space="preserve"> </w:t>
      </w:r>
      <w:r w:rsidR="0037399B">
        <w:rPr>
          <w:lang w:val="en-CA"/>
        </w:rPr>
        <w:t>[</w:t>
      </w:r>
      <w:r w:rsidR="0037399B">
        <w:rPr>
          <w:lang w:val="en-CA"/>
        </w:rPr>
        <w:fldChar w:fldCharType="begin"/>
      </w:r>
      <w:r w:rsidR="0037399B">
        <w:rPr>
          <w:lang w:val="en-CA"/>
        </w:rPr>
        <w:instrText xml:space="preserve"> REF _Ref393024161 \r \h </w:instrText>
      </w:r>
      <w:r w:rsidR="0037399B">
        <w:rPr>
          <w:lang w:val="en-CA"/>
        </w:rPr>
      </w:r>
      <w:r w:rsidR="0037399B">
        <w:rPr>
          <w:lang w:val="en-CA"/>
        </w:rPr>
        <w:fldChar w:fldCharType="separate"/>
      </w:r>
      <w:r w:rsidR="006A64DF">
        <w:rPr>
          <w:lang w:val="en-CA"/>
        </w:rPr>
        <w:t>G</w:t>
      </w:r>
      <w:r w:rsidR="0037399B">
        <w:rPr>
          <w:lang w:val="en-CA"/>
        </w:rPr>
        <w:fldChar w:fldCharType="end"/>
      </w:r>
      <w:r w:rsidR="0037399B">
        <w:rPr>
          <w:lang w:val="en-CA"/>
        </w:rPr>
        <w:t>]</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6A64DF">
        <w:t>1.3</w:t>
      </w:r>
      <w:r w:rsidR="0003666E">
        <w:fldChar w:fldCharType="end"/>
      </w:r>
      <w:r w:rsidR="0003666E">
        <w:t xml:space="preserve">. Díky tomu si můžeme ukázat, jakým způsobem je možné </w:t>
      </w:r>
      <w:r w:rsidR="004D6568">
        <w:t>v této konfiguraci editor použít</w:t>
      </w:r>
      <w:r w:rsidR="0003666E">
        <w:t xml:space="preserve">.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Host 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9424F7">
        <w:rPr>
          <w:lang w:val="en-CA"/>
        </w:rPr>
        <w:t>[</w:t>
      </w:r>
      <w:r w:rsidR="009424F7">
        <w:rPr>
          <w:lang w:val="en-CA"/>
        </w:rPr>
        <w:fldChar w:fldCharType="begin"/>
      </w:r>
      <w:r w:rsidR="009424F7">
        <w:rPr>
          <w:lang w:val="en-CA"/>
        </w:rPr>
        <w:instrText xml:space="preserve"> REF _Ref393024161 \r \h </w:instrText>
      </w:r>
      <w:r w:rsidR="009424F7">
        <w:rPr>
          <w:lang w:val="en-CA"/>
        </w:rPr>
      </w:r>
      <w:r w:rsidR="009424F7">
        <w:rPr>
          <w:lang w:val="en-CA"/>
        </w:rPr>
        <w:fldChar w:fldCharType="separate"/>
      </w:r>
      <w:r w:rsidR="006A64DF">
        <w:rPr>
          <w:lang w:val="en-CA"/>
        </w:rPr>
        <w:t>G</w:t>
      </w:r>
      <w:r w:rsidR="009424F7">
        <w:rPr>
          <w:lang w:val="en-CA"/>
        </w:rPr>
        <w:fldChar w:fldCharType="end"/>
      </w:r>
      <w:r w:rsidR="009424F7">
        <w:rPr>
          <w:lang w:val="en-CA"/>
        </w:rPr>
        <w:t>]</w:t>
      </w:r>
      <w:r w:rsidR="00AB120A" w:rsidRPr="00077862">
        <w:t>.</w:t>
      </w:r>
      <w:r w:rsidR="00AB120A">
        <w:t xml:space="preserve"> </w:t>
      </w:r>
      <w:r w:rsidR="00020212">
        <w:t>Průběh nastavování je zachycen na obrázku:</w:t>
      </w:r>
    </w:p>
    <w:p w:rsidR="009424F7" w:rsidRDefault="009424F7" w:rsidP="00D10A9A">
      <w:pPr>
        <w:pStyle w:val="ThesisText"/>
      </w:pPr>
    </w:p>
    <w:p w:rsidR="004B3224" w:rsidRDefault="006A64DF" w:rsidP="00B94B4C">
      <w:pPr>
        <w:pStyle w:val="ThesisText"/>
        <w:keepNext/>
        <w:ind w:firstLine="0"/>
        <w:jc w:val="center"/>
      </w:pPr>
      <w:r>
        <w:rPr>
          <w:rStyle w:val="ThesisTODOChar"/>
        </w:rPr>
        <w:pict>
          <v:shape id="_x0000_i1074" type="#_x0000_t75" style="width:291pt;height:91.5pt">
            <v:imagedata r:id="rId96" o:title=""/>
          </v:shape>
        </w:pict>
      </w:r>
    </w:p>
    <w:p w:rsidR="009424F7" w:rsidRDefault="009424F7" w:rsidP="004B3224">
      <w:pPr>
        <w:pStyle w:val="Titulek"/>
      </w:pPr>
    </w:p>
    <w:p w:rsidR="004B3224" w:rsidRDefault="00785A39" w:rsidP="004B3224">
      <w:pPr>
        <w:pStyle w:val="Titulek"/>
      </w:pPr>
      <w:r>
        <w:fldChar w:fldCharType="begin"/>
      </w:r>
      <w:r>
        <w:instrText xml:space="preserve"> STYLEREF 1 \s </w:instrText>
      </w:r>
      <w:r>
        <w:fldChar w:fldCharType="separate"/>
      </w:r>
      <w:r w:rsidR="006A64DF">
        <w:rPr>
          <w:noProof/>
        </w:rPr>
        <w:t>5</w:t>
      </w:r>
      <w:r>
        <w:rPr>
          <w:noProof/>
        </w:rPr>
        <w:fldChar w:fldCharType="end"/>
      </w:r>
      <w:r w:rsidR="00C576EB">
        <w:t>-</w:t>
      </w:r>
      <w:r>
        <w:fldChar w:fldCharType="begin"/>
      </w:r>
      <w:r>
        <w:instrText xml:space="preserve"> SEQ Obrázek \* ARABIC \s 1 </w:instrText>
      </w:r>
      <w:r>
        <w:fldChar w:fldCharType="separate"/>
      </w:r>
      <w:r w:rsidR="006A64DF">
        <w:rPr>
          <w:noProof/>
        </w:rPr>
        <w:t>8</w:t>
      </w:r>
      <w:r>
        <w:rPr>
          <w:noProof/>
        </w:rPr>
        <w:fldChar w:fldCharType="end"/>
      </w:r>
      <w:r w:rsidR="004B3224">
        <w:t xml:space="preserve"> Nastavování cesty k rozšiřitelné aplikaci.</w:t>
      </w:r>
    </w:p>
    <w:p w:rsidR="004B3224" w:rsidRPr="004B3224" w:rsidRDefault="004B3224" w:rsidP="004B3224"/>
    <w:p w:rsidR="00AB120A" w:rsidRDefault="00AB120A" w:rsidP="00D10A9A">
      <w:pPr>
        <w:pStyle w:val="ThesisText"/>
      </w:pPr>
      <w:r>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6A64DF" w:rsidP="00B94B4C">
      <w:pPr>
        <w:pStyle w:val="ThesisText"/>
        <w:keepNext/>
        <w:ind w:firstLine="0"/>
        <w:jc w:val="center"/>
      </w:pPr>
      <w:r>
        <w:pict>
          <v:shape id="_x0000_i1075" type="#_x0000_t75" style="width:331.5pt;height:115.5pt;mso-position-horizontal:absolute">
            <v:imagedata r:id="rId97" o:title=""/>
          </v:shape>
        </w:pict>
      </w:r>
    </w:p>
    <w:p w:rsidR="00024555" w:rsidRDefault="00024555" w:rsidP="00024555">
      <w:pPr>
        <w:pStyle w:val="Titulek"/>
        <w:jc w:val="left"/>
      </w:pPr>
    </w:p>
    <w:p w:rsidR="004B3224" w:rsidRPr="00024555" w:rsidRDefault="00785A39" w:rsidP="00024555">
      <w:pPr>
        <w:pStyle w:val="Titulek"/>
      </w:pPr>
      <w:r>
        <w:fldChar w:fldCharType="begin"/>
      </w:r>
      <w:r>
        <w:instrText xml:space="preserve"> STYLEREF 1 \s </w:instrText>
      </w:r>
      <w:r>
        <w:fldChar w:fldCharType="separate"/>
      </w:r>
      <w:r w:rsidR="006A64DF">
        <w:rPr>
          <w:noProof/>
        </w:rPr>
        <w:t>5</w:t>
      </w:r>
      <w:r>
        <w:rPr>
          <w:noProof/>
        </w:rPr>
        <w:fldChar w:fldCharType="end"/>
      </w:r>
      <w:r w:rsidR="00C576EB">
        <w:t>-</w:t>
      </w:r>
      <w:r>
        <w:fldChar w:fldCharType="begin"/>
      </w:r>
      <w:r>
        <w:instrText xml:space="preserve"> SEQ Obrázek \* ARABIC \s 1 </w:instrText>
      </w:r>
      <w:r>
        <w:fldChar w:fldCharType="separate"/>
      </w:r>
      <w:r w:rsidR="006A64DF">
        <w:rPr>
          <w:noProof/>
        </w:rPr>
        <w:t>9</w:t>
      </w:r>
      <w:r>
        <w:rPr>
          <w:noProof/>
        </w:rPr>
        <w:fldChar w:fldCharType="end"/>
      </w:r>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887DE1" w:rsidRDefault="006A64DF" w:rsidP="00887DE1">
      <w:pPr>
        <w:pStyle w:val="ThesisText"/>
        <w:keepNext/>
        <w:ind w:firstLine="0"/>
        <w:jc w:val="center"/>
      </w:pPr>
      <w:r>
        <w:rPr>
          <w:rStyle w:val="ThesisTODOChar"/>
          <w:b w:val="0"/>
        </w:rPr>
        <w:pict>
          <v:shape id="_x0000_i1076" type="#_x0000_t75" style="width:448.5pt;height:253.5pt">
            <v:imagedata r:id="rId98" o:title=""/>
          </v:shape>
        </w:pict>
      </w:r>
    </w:p>
    <w:p w:rsidR="00887DE1" w:rsidRDefault="00887DE1" w:rsidP="00887DE1">
      <w:pPr>
        <w:pStyle w:val="Titulek"/>
        <w:rPr>
          <w:rStyle w:val="ThesisTODOChar"/>
          <w:b w:val="0"/>
          <w:color w:val="auto"/>
          <w:sz w:val="20"/>
        </w:rPr>
      </w:pPr>
    </w:p>
    <w:p w:rsidR="009324D1" w:rsidRPr="00887DE1" w:rsidRDefault="00C576EB" w:rsidP="00887DE1">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6A64DF">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6A64DF">
        <w:rPr>
          <w:rStyle w:val="ThesisTODOChar"/>
          <w:b w:val="0"/>
          <w:noProof/>
          <w:color w:val="auto"/>
          <w:sz w:val="20"/>
        </w:rPr>
        <w:t>10</w:t>
      </w:r>
      <w:r>
        <w:rPr>
          <w:rStyle w:val="ThesisTODOChar"/>
          <w:b w:val="0"/>
          <w:color w:val="auto"/>
          <w:sz w:val="20"/>
        </w:rPr>
        <w:fldChar w:fldCharType="end"/>
      </w:r>
      <w:r w:rsidR="00887DE1" w:rsidRPr="00887DE1">
        <w:rPr>
          <w:rStyle w:val="ThesisTODOChar"/>
          <w:b w:val="0"/>
          <w:color w:val="auto"/>
          <w:sz w:val="20"/>
        </w:rPr>
        <w:t xml:space="preserve"> </w:t>
      </w:r>
      <w:r w:rsidR="00887DE1">
        <w:rPr>
          <w:rStyle w:val="ThesisTODOChar"/>
          <w:b w:val="0"/>
          <w:color w:val="auto"/>
          <w:sz w:val="20"/>
        </w:rPr>
        <w:t xml:space="preserve">Chybové hlášení kvůli chybějícímu rozhraní </w:t>
      </w:r>
      <w:r w:rsidR="00F929A7">
        <w:rPr>
          <w:rStyle w:val="ThesisTODOChar"/>
          <w:b w:val="0"/>
          <w:color w:val="auto"/>
          <w:sz w:val="20"/>
        </w:rPr>
        <w:t>třídy Plugin</w:t>
      </w:r>
      <w:r w:rsidR="00887DE1">
        <w:rPr>
          <w:rStyle w:val="ThesisTODOChar"/>
          <w:b w:val="0"/>
          <w:color w:val="auto"/>
          <w:sz w:val="20"/>
        </w:rPr>
        <w:t>.</w: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rPr>
        <w:t>Plugin</w:t>
      </w:r>
      <w:r>
        <w:t xml:space="preserve"> není odvozené od rozhraní </w:t>
      </w:r>
      <w:r w:rsidRPr="00622E4C">
        <w:rPr>
          <w:rStyle w:val="ThesisCodeChar"/>
        </w:rPr>
        <w:lastRenderedPageBreak/>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7F4C59" w:rsidRDefault="006A64DF" w:rsidP="007F4C59">
      <w:pPr>
        <w:pStyle w:val="LargeFigure"/>
        <w:keepNext/>
        <w:ind w:left="0" w:firstLine="0"/>
      </w:pPr>
      <w:r>
        <w:pict>
          <v:shape id="_x0000_i1077" type="#_x0000_t75" style="width:409.5pt;height:213pt">
            <v:imagedata r:id="rId99" o:title=""/>
          </v:shape>
        </w:pict>
      </w:r>
    </w:p>
    <w:p w:rsidR="00800835" w:rsidRDefault="00800835" w:rsidP="007F4C59">
      <w:pPr>
        <w:pStyle w:val="Titulek"/>
      </w:pPr>
    </w:p>
    <w:p w:rsidR="006A345E" w:rsidRDefault="00785A39" w:rsidP="007F4C59">
      <w:pPr>
        <w:pStyle w:val="Titulek"/>
      </w:pPr>
      <w:r>
        <w:fldChar w:fldCharType="begin"/>
      </w:r>
      <w:r>
        <w:instrText xml:space="preserve"> STYLEREF 1 \s </w:instrText>
      </w:r>
      <w:r>
        <w:fldChar w:fldCharType="separate"/>
      </w:r>
      <w:r w:rsidR="006A64DF">
        <w:rPr>
          <w:noProof/>
        </w:rPr>
        <w:t>5</w:t>
      </w:r>
      <w:r>
        <w:rPr>
          <w:noProof/>
        </w:rPr>
        <w:fldChar w:fldCharType="end"/>
      </w:r>
      <w:r w:rsidR="00C576EB">
        <w:t>-</w:t>
      </w:r>
      <w:r>
        <w:fldChar w:fldCharType="begin"/>
      </w:r>
      <w:r>
        <w:instrText xml:space="preserve"> SEQ Obrázek \* ARABIC \s 1 </w:instrText>
      </w:r>
      <w:r>
        <w:fldChar w:fldCharType="separate"/>
      </w:r>
      <w:r w:rsidR="006A64DF">
        <w:rPr>
          <w:noProof/>
        </w:rPr>
        <w:t>11</w:t>
      </w:r>
      <w:r>
        <w:rPr>
          <w:noProof/>
        </w:rPr>
        <w:fldChar w:fldCharType="end"/>
      </w:r>
      <w:r w:rsidR="007F4C59">
        <w:t xml:space="preserve"> Ukázka úspěšné kompozice po </w:t>
      </w:r>
      <w:r w:rsidR="00800835">
        <w:t>opravě chyby.</w:t>
      </w:r>
    </w:p>
    <w:p w:rsidR="006A345E" w:rsidRDefault="006A345E" w:rsidP="00D10A9A">
      <w:pPr>
        <w:pStyle w:val="ThesisText"/>
      </w:pPr>
    </w:p>
    <w:p w:rsidR="0003711E" w:rsidRDefault="00622E4C" w:rsidP="00D10A9A">
      <w:pPr>
        <w:pStyle w:val="ThesisText"/>
      </w:pPr>
      <w:r>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800835" w:rsidRDefault="0003711E" w:rsidP="00D10A9A">
      <w:pPr>
        <w:pStyle w:val="ThesisText"/>
      </w:pPr>
      <w:r>
        <w:t xml:space="preserve">Vidíme, že pro import je nutné definovat kontrakt </w:t>
      </w:r>
      <w:r w:rsidRPr="00524038">
        <w:rPr>
          <w:rStyle w:val="ThesisCodeChar"/>
        </w:rPr>
        <w:t>Logger</w:t>
      </w:r>
      <w:r w:rsidR="00805AC9">
        <w:t xml:space="preserve">, který splňuje rozhraní </w:t>
      </w:r>
      <w:r w:rsidR="00805AC9" w:rsidRPr="00805AC9">
        <w:rPr>
          <w:rStyle w:val="ThesisCodeChar"/>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00835" w:rsidRDefault="006A64DF" w:rsidP="00800835">
      <w:pPr>
        <w:pStyle w:val="ThesisText"/>
        <w:keepNext/>
        <w:ind w:firstLine="0"/>
        <w:jc w:val="center"/>
      </w:pPr>
      <w:r>
        <w:rPr>
          <w:rStyle w:val="ThesisTODOChar"/>
        </w:rPr>
        <w:pict>
          <v:shape id="_x0000_i1078" type="#_x0000_t75" style="width:430.5pt;height:235.5pt">
            <v:imagedata r:id="rId100" o:title=""/>
          </v:shape>
        </w:pict>
      </w:r>
    </w:p>
    <w:p w:rsidR="00F929A7" w:rsidRDefault="00F929A7" w:rsidP="00800835">
      <w:pPr>
        <w:pStyle w:val="Titulek"/>
        <w:rPr>
          <w:rStyle w:val="ThesisTODOChar"/>
          <w:b w:val="0"/>
          <w:color w:val="auto"/>
          <w:sz w:val="20"/>
        </w:rPr>
      </w:pPr>
    </w:p>
    <w:p w:rsidR="00893F93" w:rsidRPr="00800835" w:rsidRDefault="00C576EB" w:rsidP="00800835">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6A64DF">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6A64DF">
        <w:rPr>
          <w:rStyle w:val="ThesisTODOChar"/>
          <w:b w:val="0"/>
          <w:noProof/>
          <w:color w:val="auto"/>
          <w:sz w:val="20"/>
        </w:rPr>
        <w:t>12</w:t>
      </w:r>
      <w:r>
        <w:rPr>
          <w:rStyle w:val="ThesisTODOChar"/>
          <w:b w:val="0"/>
          <w:color w:val="auto"/>
          <w:sz w:val="20"/>
        </w:rPr>
        <w:fldChar w:fldCharType="end"/>
      </w:r>
      <w:r w:rsidR="00800835">
        <w:rPr>
          <w:rStyle w:val="ThesisTODOChar"/>
          <w:b w:val="0"/>
          <w:color w:val="auto"/>
          <w:sz w:val="20"/>
        </w:rPr>
        <w:t xml:space="preserve"> Kompozice s využitím komponenty pro logování zpráv, poskytnuté rozšiřovanou aplikací.</w:t>
      </w:r>
    </w:p>
    <w:p w:rsidR="00893F93" w:rsidRPr="00800835" w:rsidRDefault="00893F93" w:rsidP="00800835">
      <w:pPr>
        <w:pStyle w:val="ThesisText"/>
        <w:rPr>
          <w:rStyle w:val="ThesisTODOChar"/>
          <w:b w:val="0"/>
          <w:color w:val="auto"/>
        </w:rPr>
      </w:pPr>
    </w:p>
    <w:p w:rsidR="0003711E" w:rsidRDefault="0003711E" w:rsidP="00893F93">
      <w:pPr>
        <w:pStyle w:val="ThesisText"/>
        <w:ind w:firstLine="0"/>
      </w:pPr>
      <w:r>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823E25">
      <w:pPr>
        <w:pStyle w:val="ThesisText"/>
        <w:rPr>
          <w:rStyle w:val="ThesisTODOChar"/>
        </w:rPr>
      </w:pPr>
    </w:p>
    <w:p w:rsidR="00F929A7" w:rsidRDefault="006A64DF" w:rsidP="00F929A7">
      <w:pPr>
        <w:pStyle w:val="ThesisText"/>
        <w:keepNext/>
        <w:ind w:firstLine="0"/>
        <w:jc w:val="center"/>
      </w:pPr>
      <w:r>
        <w:rPr>
          <w:rStyle w:val="ThesisTODOChar"/>
        </w:rPr>
        <w:pict>
          <v:shape id="_x0000_i1079" type="#_x0000_t75" style="width:228pt;height:127.5pt;mso-position-vertical:absolute">
            <v:imagedata r:id="rId101" o:title=""/>
          </v:shape>
        </w:pict>
      </w:r>
    </w:p>
    <w:p w:rsidR="00F929A7" w:rsidRDefault="00F929A7" w:rsidP="00F929A7">
      <w:pPr>
        <w:pStyle w:val="Titulek"/>
        <w:rPr>
          <w:rStyle w:val="ThesisTODOChar"/>
          <w:b w:val="0"/>
          <w:color w:val="auto"/>
          <w:sz w:val="20"/>
        </w:rPr>
      </w:pPr>
    </w:p>
    <w:p w:rsidR="00D75EDC" w:rsidRPr="00F929A7" w:rsidRDefault="00C576EB" w:rsidP="00F929A7">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6A64DF">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6A64DF">
        <w:rPr>
          <w:rStyle w:val="ThesisTODOChar"/>
          <w:b w:val="0"/>
          <w:noProof/>
          <w:color w:val="auto"/>
          <w:sz w:val="20"/>
        </w:rPr>
        <w:t>13</w:t>
      </w:r>
      <w:r>
        <w:rPr>
          <w:rStyle w:val="ThesisTODOChar"/>
          <w:b w:val="0"/>
          <w:color w:val="auto"/>
          <w:sz w:val="20"/>
        </w:rPr>
        <w:fldChar w:fldCharType="end"/>
      </w:r>
      <w:r w:rsidR="00F929A7">
        <w:rPr>
          <w:rStyle w:val="ThesisTODOChar"/>
          <w:b w:val="0"/>
          <w:color w:val="auto"/>
          <w:sz w:val="20"/>
        </w:rPr>
        <w:t xml:space="preserve"> Ukázka výpisu rozšiřitelné aplikace po spuštění s načteným pluginem.</w:t>
      </w:r>
    </w:p>
    <w:p w:rsidR="00D75EDC" w:rsidRDefault="00D75EDC" w:rsidP="00823E25">
      <w:pPr>
        <w:pStyle w:val="ThesisText"/>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2B564D">
      <w:pPr>
        <w:pStyle w:val="Nadpis1"/>
      </w:pPr>
      <w:r>
        <w:br w:type="page"/>
      </w:r>
      <w:bookmarkStart w:id="139" w:name="_Ref390373635"/>
      <w:bookmarkStart w:id="140" w:name="_Toc393658460"/>
      <w:r>
        <w:lastRenderedPageBreak/>
        <w:t>Rozšiřitelnost editoru</w:t>
      </w:r>
      <w:bookmarkEnd w:id="139"/>
      <w:bookmarkEnd w:id="140"/>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009424F7">
        <w:fldChar w:fldCharType="begin"/>
      </w:r>
      <w:r w:rsidR="009424F7">
        <w:instrText xml:space="preserve"> REF _Ref393030459 \r \h </w:instrText>
      </w:r>
      <w:r w:rsidR="009424F7">
        <w:fldChar w:fldCharType="separate"/>
      </w:r>
      <w:r w:rsidR="006A64DF">
        <w:t>F</w:t>
      </w:r>
      <w:r w:rsidR="009424F7">
        <w:fldChar w:fldCharType="end"/>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6A64DF">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6A64DF">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6A64DF">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6A64DF">
        <w:t>6.7</w:t>
      </w:r>
      <w:r>
        <w:fldChar w:fldCharType="end"/>
      </w:r>
      <w:r>
        <w:t xml:space="preserve"> popíšeme </w:t>
      </w:r>
      <w:r w:rsidRPr="00C24C6E">
        <w:rPr>
          <w:rStyle w:val="ThesisTermChar"/>
        </w:rPr>
        <w:t>doporučená rozšíření</w:t>
      </w:r>
      <w:r>
        <w:t>, která byla vyvinuta v rámci této práce.</w:t>
      </w:r>
    </w:p>
    <w:p w:rsidR="00DE211F" w:rsidRDefault="00DE211F" w:rsidP="002B564D">
      <w:pPr>
        <w:pStyle w:val="Nadpis2"/>
      </w:pPr>
      <w:bookmarkStart w:id="141" w:name="_Toc393658461"/>
      <w:r>
        <w:t>Projekt pro rozšiřující knihovnu.</w:t>
      </w:r>
      <w:bookmarkEnd w:id="141"/>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009424F7">
        <w:rPr>
          <w:rStyle w:val="ThesisTermChar"/>
        </w:rPr>
        <w:t>MEFEditor.T</w:t>
      </w:r>
      <w:r w:rsidRPr="00123F7F">
        <w:rPr>
          <w:rStyle w:val="ThesisTermChar"/>
        </w:rPr>
        <w:t>ypeSystem.dll</w:t>
      </w:r>
      <w:r>
        <w:t xml:space="preserve">, </w:t>
      </w:r>
      <w:r w:rsidR="009424F7">
        <w:rPr>
          <w:rStyle w:val="ThesisTermChar"/>
        </w:rPr>
        <w:t>MEFEditor.</w:t>
      </w:r>
      <w:r w:rsidRPr="00123F7F">
        <w:rPr>
          <w:rStyle w:val="ThesisTermChar"/>
        </w:rPr>
        <w:t>Analyzing.dll,</w:t>
      </w:r>
      <w:r>
        <w:t xml:space="preserve"> </w:t>
      </w:r>
      <w:r w:rsidR="009424F7">
        <w:rPr>
          <w:rStyle w:val="ThesisTermChar"/>
        </w:rPr>
        <w:t>MEFEditor.</w:t>
      </w:r>
      <w:r w:rsidRPr="00123F7F">
        <w:rPr>
          <w:rStyle w:val="ThesisTermChar"/>
        </w:rPr>
        <w:t>Drawing.dll</w:t>
      </w:r>
      <w:r>
        <w:t xml:space="preserve"> z přílohy [</w:t>
      </w:r>
      <w:r w:rsidR="009424F7">
        <w:fldChar w:fldCharType="begin"/>
      </w:r>
      <w:r w:rsidR="009424F7">
        <w:instrText xml:space="preserve"> REF _Ref393011263 \r \h </w:instrText>
      </w:r>
      <w:r w:rsidR="009424F7">
        <w:fldChar w:fldCharType="separate"/>
      </w:r>
      <w:r w:rsidR="006A64DF">
        <w:t>E</w:t>
      </w:r>
      <w:r w:rsidR="009424F7">
        <w:fldChar w:fldCharType="end"/>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w:t>
      </w:r>
      <w:r w:rsidR="009424F7">
        <w:t xml:space="preserve"> solution </w:t>
      </w:r>
      <w:r w:rsidR="009424F7" w:rsidRPr="009424F7">
        <w:rPr>
          <w:rStyle w:val="ThesisTermChar"/>
        </w:rPr>
        <w:t>UserExtensions.sln</w:t>
      </w:r>
      <w:r w:rsidR="009424F7">
        <w:t xml:space="preserve"> z přílohy</w:t>
      </w:r>
      <w:r>
        <w:t xml:space="preserve"> [</w:t>
      </w:r>
      <w:r w:rsidR="009424F7">
        <w:fldChar w:fldCharType="begin"/>
      </w:r>
      <w:r w:rsidR="009424F7">
        <w:instrText xml:space="preserve"> REF _Ref393024161 \r \h </w:instrText>
      </w:r>
      <w:r w:rsidR="009424F7">
        <w:fldChar w:fldCharType="separate"/>
      </w:r>
      <w:r w:rsidR="006A64DF">
        <w:t>G</w:t>
      </w:r>
      <w:r w:rsidR="009424F7">
        <w:fldChar w:fldCharType="end"/>
      </w:r>
      <w:r>
        <w:t>].</w:t>
      </w:r>
    </w:p>
    <w:p w:rsidR="001A4558" w:rsidRPr="002B564D" w:rsidRDefault="001A4558" w:rsidP="002B564D">
      <w:pPr>
        <w:pStyle w:val="Nadpis2"/>
        <w:rPr>
          <w:rStyle w:val="Nadpis2Char"/>
          <w:b/>
          <w:bCs/>
        </w:rPr>
      </w:pPr>
      <w:bookmarkStart w:id="142" w:name="_Toc393658462"/>
      <w:r w:rsidRPr="002B564D">
        <w:rPr>
          <w:rStyle w:val="Nadpis2Char"/>
          <w:b/>
          <w:bCs/>
        </w:rPr>
        <w:t>Poskytování assembly</w:t>
      </w:r>
      <w:bookmarkEnd w:id="142"/>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rPr>
        <w:t>AssemblyProvider</w:t>
      </w:r>
      <w:r w:rsidR="0029114D" w:rsidRPr="0029114D">
        <w:t xml:space="preserve">, které budeme nazývat </w:t>
      </w:r>
      <w:r w:rsidR="0029114D" w:rsidRPr="0029114D">
        <w:rPr>
          <w:rStyle w:val="ThesisTermChar"/>
        </w:rPr>
        <w:t>poskytovatel assembly</w:t>
      </w:r>
      <w:r>
        <w:t xml:space="preserve">. Toto rozšíření je pak nutné exportovat podle typu </w:t>
      </w:r>
      <w:r w:rsidRPr="00711BAB">
        <w:rPr>
          <w:rStyle w:val="ThesisCodeChar"/>
        </w:rPr>
        <w:t>AssemblyProvider</w:t>
      </w:r>
      <w:r>
        <w:t xml:space="preserve"> a knihovnu se zkompilovaným rozšířením umístit do složky rozšíření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 xml:space="preserve">obsahují </w:t>
      </w:r>
      <w:r w:rsidR="006A1733" w:rsidRPr="009424F7">
        <w:rPr>
          <w:rStyle w:val="ThesisTermChar"/>
        </w:rPr>
        <w:t>doporučená rozšíření</w:t>
      </w:r>
      <w:r w:rsidR="006A1733">
        <w:t xml:space="preserve"> knihovnu </w:t>
      </w:r>
      <w:r w:rsidR="009424F7" w:rsidRPr="009424F7">
        <w:rPr>
          <w:rStyle w:val="ThesisTermChar"/>
        </w:rPr>
        <w:t>RecommendedExtensions.Core</w:t>
      </w:r>
      <w:r w:rsidR="009424F7">
        <w:rPr>
          <w:rStyle w:val="ThesisTermChar"/>
        </w:rPr>
        <w:t>.dll</w:t>
      </w:r>
      <w:r w:rsidR="006A1733">
        <w:t xml:space="preserve">, kde máme předpřipravenou třídu </w:t>
      </w:r>
      <w:r w:rsidR="006A1733" w:rsidRPr="006A1733">
        <w:rPr>
          <w:rStyle w:val="ThesisCodeChar"/>
        </w:rPr>
        <w:t>VsProjectAssemblyProvider</w:t>
      </w:r>
      <w:r w:rsidR="006A1733">
        <w:t xml:space="preserve">, u které pouze </w:t>
      </w:r>
      <w:r w:rsidR="006A1733">
        <w:lastRenderedPageBreak/>
        <w:t>implementujeme překlad ze zdrojového kódu přidávaného jazyka do analyzačních instrukcí.</w:t>
      </w:r>
    </w:p>
    <w:p w:rsidR="007E5665" w:rsidRPr="002B564D" w:rsidRDefault="00DE211F" w:rsidP="002B564D">
      <w:pPr>
        <w:pStyle w:val="TextChapter"/>
      </w:pPr>
      <w:r w:rsidRPr="002B564D">
        <w:t>Implementace jednoduchého poskytovatele assembly</w:t>
      </w:r>
    </w:p>
    <w:p w:rsidR="008861E8" w:rsidRDefault="00DE211F" w:rsidP="00DE211F">
      <w:pPr>
        <w:pStyle w:val="ThesisText"/>
      </w:pPr>
      <w:r>
        <w:t>Abychom si na jednoduchém příkladu ukázali možnosti</w:t>
      </w:r>
      <w:r w:rsidR="008861E8">
        <w:t xml:space="preserve"> přidání nového typu assembly, implementujeme jednoduchý </w:t>
      </w:r>
      <w:r w:rsidR="008861E8" w:rsidRPr="00F37BA7">
        <w:rPr>
          <w:rStyle w:val="ThesisTermChar"/>
        </w:rPr>
        <w:t>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rPr>
        <w:t>SimpleAssemblyProvider</w:t>
      </w:r>
      <w:r w:rsidR="00AD5A48">
        <w:t xml:space="preserve"> odvozenou od </w:t>
      </w:r>
      <w:r w:rsidR="00AD5A48" w:rsidRPr="00AD5A48">
        <w:rPr>
          <w:rStyle w:val="ThesisCodeChar"/>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80" type="#_x0000_t75" style="width:411pt;height:157.5pt" o:ole="">
            <v:imagedata r:id="rId102" o:title=""/>
          </v:shape>
          <o:OLEObject Type="Embed" ProgID="Visio.Drawing.15" ShapeID="_x0000_i1080" DrawAspect="Content" ObjectID="_1467400680" r:id="rId103"/>
        </w:object>
      </w:r>
    </w:p>
    <w:p w:rsidR="003D72F1" w:rsidRDefault="00785A39" w:rsidP="003D72F1">
      <w:pPr>
        <w:pStyle w:val="Titulek"/>
      </w:pPr>
      <w:r>
        <w:fldChar w:fldCharType="begin"/>
      </w:r>
      <w:r>
        <w:instrText xml:space="preserve"> STYLEREF 1 \s </w:instrText>
      </w:r>
      <w:r>
        <w:fldChar w:fldCharType="separate"/>
      </w:r>
      <w:r w:rsidR="006A64DF">
        <w:rPr>
          <w:noProof/>
        </w:rPr>
        <w:t>6</w:t>
      </w:r>
      <w:r>
        <w:rPr>
          <w:noProof/>
        </w:rPr>
        <w:fldChar w:fldCharType="end"/>
      </w:r>
      <w:r w:rsidR="00C576EB">
        <w:t>-</w:t>
      </w:r>
      <w:r>
        <w:fldChar w:fldCharType="begin"/>
      </w:r>
      <w:r>
        <w:instrText xml:space="preserve"> SEQ Obrázek \* ARABIC \s 1 </w:instrText>
      </w:r>
      <w:r>
        <w:fldChar w:fldCharType="separate"/>
      </w:r>
      <w:r w:rsidR="006A64DF">
        <w:rPr>
          <w:noProof/>
        </w:rPr>
        <w:t>1</w:t>
      </w:r>
      <w:r>
        <w:rPr>
          <w:noProof/>
        </w:rPr>
        <w:fldChar w:fldCharType="end"/>
      </w:r>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6B7CCA">
      <w:pPr>
        <w:pStyle w:val="ThesisText"/>
        <w:keepNext/>
        <w:ind w:firstLine="0"/>
      </w:pPr>
      <w:r>
        <w:object w:dxaOrig="8205" w:dyaOrig="4020">
          <v:shape id="_x0000_i1081" type="#_x0000_t75" style="width:411pt;height:201pt" o:ole="">
            <v:imagedata r:id="rId104" o:title=""/>
          </v:shape>
          <o:OLEObject Type="Embed" ProgID="Visio.Drawing.15" ShapeID="_x0000_i1081" DrawAspect="Content" ObjectID="_1467400681" r:id="rId105"/>
        </w:object>
      </w:r>
    </w:p>
    <w:p w:rsidR="00556F2D" w:rsidRDefault="00785A39" w:rsidP="00556F2D">
      <w:pPr>
        <w:pStyle w:val="Titulek"/>
      </w:pPr>
      <w:r>
        <w:fldChar w:fldCharType="begin"/>
      </w:r>
      <w:r>
        <w:instrText xml:space="preserve"> STYLEREF 1 \s </w:instrText>
      </w:r>
      <w:r>
        <w:fldChar w:fldCharType="separate"/>
      </w:r>
      <w:r w:rsidR="006A64DF">
        <w:rPr>
          <w:noProof/>
        </w:rPr>
        <w:t>6</w:t>
      </w:r>
      <w:r>
        <w:rPr>
          <w:noProof/>
        </w:rPr>
        <w:fldChar w:fldCharType="end"/>
      </w:r>
      <w:r w:rsidR="00C576EB">
        <w:t>-</w:t>
      </w:r>
      <w:r>
        <w:fldChar w:fldCharType="begin"/>
      </w:r>
      <w:r>
        <w:instrText xml:space="preserve"> SEQ Obrázek \* ARABIC \s 1 </w:instrText>
      </w:r>
      <w:r>
        <w:fldChar w:fldCharType="separate"/>
      </w:r>
      <w:r w:rsidR="006A64DF">
        <w:rPr>
          <w:noProof/>
        </w:rPr>
        <w:t>2</w:t>
      </w:r>
      <w:r>
        <w:rPr>
          <w:noProof/>
        </w:rPr>
        <w:fldChar w:fldCharType="end"/>
      </w:r>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lastRenderedPageBreak/>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rPr>
        <w:t>AssemblyProvider</w:t>
      </w:r>
      <w:r>
        <w:t>:</w:t>
      </w:r>
    </w:p>
    <w:p w:rsidR="00556F2D" w:rsidRDefault="00556F2D" w:rsidP="00DE211F">
      <w:pPr>
        <w:pStyle w:val="ThesisText"/>
      </w:pPr>
    </w:p>
    <w:p w:rsidR="00453960" w:rsidRDefault="00453960" w:rsidP="00453960">
      <w:pPr>
        <w:pStyle w:val="ThesisText"/>
        <w:keepNext/>
        <w:ind w:firstLine="0"/>
      </w:pPr>
      <w:r>
        <w:object w:dxaOrig="8205" w:dyaOrig="4321">
          <v:shape id="_x0000_i1082" type="#_x0000_t75" style="width:411pt;height:3in" o:ole="">
            <v:imagedata r:id="rId106" o:title=""/>
          </v:shape>
          <o:OLEObject Type="Embed" ProgID="Visio.Drawing.15" ShapeID="_x0000_i1082" DrawAspect="Content" ObjectID="_1467400682" r:id="rId107"/>
        </w:object>
      </w:r>
    </w:p>
    <w:p w:rsidR="00556F2D" w:rsidRPr="00556F2D" w:rsidRDefault="00785A39" w:rsidP="00556F2D">
      <w:pPr>
        <w:pStyle w:val="Titulek"/>
      </w:pPr>
      <w:r>
        <w:fldChar w:fldCharType="begin"/>
      </w:r>
      <w:r>
        <w:instrText xml:space="preserve"> STYLEREF 1 \s </w:instrText>
      </w:r>
      <w:r>
        <w:fldChar w:fldCharType="separate"/>
      </w:r>
      <w:r w:rsidR="006A64DF">
        <w:rPr>
          <w:noProof/>
        </w:rPr>
        <w:t>6</w:t>
      </w:r>
      <w:r>
        <w:rPr>
          <w:noProof/>
        </w:rPr>
        <w:fldChar w:fldCharType="end"/>
      </w:r>
      <w:r w:rsidR="00C576EB">
        <w:t>-</w:t>
      </w:r>
      <w:r>
        <w:fldChar w:fldCharType="begin"/>
      </w:r>
      <w:r>
        <w:instrText xml:space="preserve"> SEQ Obrázek \* ARABIC \s 1 </w:instrText>
      </w:r>
      <w:r>
        <w:fldChar w:fldCharType="separate"/>
      </w:r>
      <w:r w:rsidR="006A64DF">
        <w:rPr>
          <w:noProof/>
        </w:rPr>
        <w:t>3</w:t>
      </w:r>
      <w:r>
        <w:rPr>
          <w:noProof/>
        </w:rPr>
        <w:fldChar w:fldCharType="end"/>
      </w:r>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rPr>
        <w:t>getAssemblyName</w:t>
      </w:r>
      <w:r w:rsidR="00EE5EFF">
        <w:t xml:space="preserve"> a </w:t>
      </w:r>
      <w:r w:rsidR="00EE5EFF" w:rsidRPr="00EE5EFF">
        <w:rPr>
          <w:rStyle w:val="ThesisCodeChar"/>
        </w:rPr>
        <w:t>getAssemblyFullPath</w:t>
      </w:r>
      <w:r w:rsidR="00EE5EFF" w:rsidRPr="00EE5EFF">
        <w:t>.</w:t>
      </w:r>
      <w:r w:rsidR="00EE5EFF">
        <w:t xml:space="preserve"> Implementaci všech těchto metod je možné nalézt </w:t>
      </w:r>
      <w:r w:rsidR="009424F7">
        <w:t xml:space="preserve">v solution </w:t>
      </w:r>
      <w:r w:rsidR="009424F7" w:rsidRPr="009424F7">
        <w:rPr>
          <w:rStyle w:val="ThesisTermChar"/>
        </w:rPr>
        <w:t>UserExtensions.sln</w:t>
      </w:r>
      <w:r w:rsidR="009424F7">
        <w:t xml:space="preserve"> z přílohy [</w:t>
      </w:r>
      <w:r w:rsidR="009424F7">
        <w:fldChar w:fldCharType="begin"/>
      </w:r>
      <w:r w:rsidR="009424F7">
        <w:instrText xml:space="preserve"> REF _Ref393024161 \r \h </w:instrText>
      </w:r>
      <w:r w:rsidR="009424F7">
        <w:fldChar w:fldCharType="separate"/>
      </w:r>
      <w:r w:rsidR="006A64DF">
        <w:t>G</w:t>
      </w:r>
      <w:r w:rsidR="009424F7">
        <w:fldChar w:fldCharType="end"/>
      </w:r>
      <w:r w:rsidR="009424F7">
        <w:t>]</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83" type="#_x0000_t75" style="width:339pt;height:103.5pt" o:ole="">
            <v:imagedata r:id="rId108" o:title=""/>
          </v:shape>
          <o:OLEObject Type="Embed" ProgID="Visio.Drawing.15" ShapeID="_x0000_i1083" DrawAspect="Content" ObjectID="_1467400683" r:id="rId109"/>
        </w:object>
      </w:r>
    </w:p>
    <w:p w:rsidR="00CC0961" w:rsidRDefault="00785A39" w:rsidP="00CC0961">
      <w:pPr>
        <w:pStyle w:val="Titulek"/>
      </w:pPr>
      <w:r>
        <w:fldChar w:fldCharType="begin"/>
      </w:r>
      <w:r>
        <w:instrText xml:space="preserve"> STYLEREF 1 \s </w:instrText>
      </w:r>
      <w:r>
        <w:fldChar w:fldCharType="separate"/>
      </w:r>
      <w:r w:rsidR="006A64DF">
        <w:rPr>
          <w:noProof/>
        </w:rPr>
        <w:t>6</w:t>
      </w:r>
      <w:r>
        <w:rPr>
          <w:noProof/>
        </w:rPr>
        <w:fldChar w:fldCharType="end"/>
      </w:r>
      <w:r w:rsidR="00C576EB">
        <w:t>-</w:t>
      </w:r>
      <w:r>
        <w:fldChar w:fldCharType="begin"/>
      </w:r>
      <w:r>
        <w:instrText xml:space="preserve"> SEQ Obrázek \* ARABIC \s 1 </w:instrText>
      </w:r>
      <w:r>
        <w:fldChar w:fldCharType="separate"/>
      </w:r>
      <w:r w:rsidR="006A64DF">
        <w:rPr>
          <w:noProof/>
        </w:rPr>
        <w:t>4</w:t>
      </w:r>
      <w:r>
        <w:rPr>
          <w:noProof/>
        </w:rPr>
        <w:fldChar w:fldCharType="end"/>
      </w:r>
      <w:r w:rsidR="00CC0961">
        <w:t xml:space="preserve"> Inicializační část konstruktoru</w:t>
      </w:r>
      <w:r w:rsidR="00732FA6">
        <w:t>.</w:t>
      </w:r>
    </w:p>
    <w:p w:rsidR="00CC0961" w:rsidRPr="00CC0961" w:rsidRDefault="00CC0961" w:rsidP="00CC0961"/>
    <w:p w:rsidR="00B67333" w:rsidRDefault="00EE5EFF" w:rsidP="00EE0D39">
      <w:pPr>
        <w:pStyle w:val="ThesisText"/>
      </w:pPr>
      <w:r>
        <w:t xml:space="preserve">Nyní začneme s definicí metody, kterou chceme v assembly definovat. </w:t>
      </w:r>
      <w:r w:rsidR="00B67333">
        <w:t xml:space="preserve">Nejprve potřebujeme určit informace o signatuře pomocí třídy </w:t>
      </w:r>
      <w:r w:rsidR="00B67333" w:rsidRPr="00B67333">
        <w:rPr>
          <w:rStyle w:val="ThesisCodeChar"/>
        </w:rPr>
        <w:t>TypeMethodDescriptor</w:t>
      </w:r>
      <w:r w:rsidR="00B67333">
        <w:t>. Způsob definice signatury je evidentní z následujícího obrázku:</w:t>
      </w:r>
    </w:p>
    <w:p w:rsidR="0026596C" w:rsidRDefault="0026596C" w:rsidP="0026596C">
      <w:pPr>
        <w:pStyle w:val="Titulek"/>
      </w:pPr>
      <w:r>
        <w:object w:dxaOrig="7816" w:dyaOrig="3450">
          <v:shape id="_x0000_i1084" type="#_x0000_t75" style="width:393pt;height:172.5pt" o:ole="">
            <v:imagedata r:id="rId110" o:title=""/>
          </v:shape>
          <o:OLEObject Type="Embed" ProgID="Visio.Drawing.15" ShapeID="_x0000_i1084" DrawAspect="Content" ObjectID="_1467400684" r:id="rId111"/>
        </w:object>
      </w:r>
    </w:p>
    <w:p w:rsidR="0026596C" w:rsidRDefault="00785A39" w:rsidP="0026596C">
      <w:pPr>
        <w:pStyle w:val="Titulek"/>
      </w:pPr>
      <w:r>
        <w:fldChar w:fldCharType="begin"/>
      </w:r>
      <w:r>
        <w:instrText xml:space="preserve"> STYLEREF 1 \s </w:instrText>
      </w:r>
      <w:r>
        <w:fldChar w:fldCharType="separate"/>
      </w:r>
      <w:r w:rsidR="006A64DF">
        <w:rPr>
          <w:noProof/>
        </w:rPr>
        <w:t>6</w:t>
      </w:r>
      <w:r>
        <w:rPr>
          <w:noProof/>
        </w:rPr>
        <w:fldChar w:fldCharType="end"/>
      </w:r>
      <w:r w:rsidR="00C576EB">
        <w:t>-</w:t>
      </w:r>
      <w:r>
        <w:fldChar w:fldCharType="begin"/>
      </w:r>
      <w:r>
        <w:instrText xml:space="preserve"> SEQ Obrázek \* ARABIC \s 1 </w:instrText>
      </w:r>
      <w:r>
        <w:fldChar w:fldCharType="separate"/>
      </w:r>
      <w:r w:rsidR="006A64DF">
        <w:rPr>
          <w:noProof/>
        </w:rPr>
        <w:t>5</w:t>
      </w:r>
      <w:r>
        <w:rPr>
          <w:noProof/>
        </w:rPr>
        <w:fldChar w:fldCharType="end"/>
      </w:r>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85" type="#_x0000_t75" style="width:393pt;height:105pt" o:ole="">
            <v:imagedata r:id="rId112" o:title=""/>
          </v:shape>
          <o:OLEObject Type="Embed" ProgID="Visio.Drawing.15" ShapeID="_x0000_i1085" DrawAspect="Content" ObjectID="_1467400685" r:id="rId113"/>
        </w:object>
      </w:r>
    </w:p>
    <w:p w:rsidR="0026596C" w:rsidRDefault="00785A39" w:rsidP="0026596C">
      <w:pPr>
        <w:pStyle w:val="Titulek"/>
      </w:pPr>
      <w:r>
        <w:fldChar w:fldCharType="begin"/>
      </w:r>
      <w:r>
        <w:instrText xml:space="preserve"> STYLEREF 1 \s </w:instrText>
      </w:r>
      <w:r>
        <w:fldChar w:fldCharType="separate"/>
      </w:r>
      <w:r w:rsidR="006A64DF">
        <w:rPr>
          <w:noProof/>
        </w:rPr>
        <w:t>6</w:t>
      </w:r>
      <w:r>
        <w:rPr>
          <w:noProof/>
        </w:rPr>
        <w:fldChar w:fldCharType="end"/>
      </w:r>
      <w:r w:rsidR="00C576EB">
        <w:t>-</w:t>
      </w:r>
      <w:r>
        <w:fldChar w:fldCharType="begin"/>
      </w:r>
      <w:r>
        <w:instrText xml:space="preserve"> SEQ Obrázek \* ARABIC \s 1 </w:instrText>
      </w:r>
      <w:r>
        <w:fldChar w:fldCharType="separate"/>
      </w:r>
      <w:r w:rsidR="006A64DF">
        <w:rPr>
          <w:noProof/>
        </w:rPr>
        <w:t>6</w:t>
      </w:r>
      <w:r>
        <w:rPr>
          <w:noProof/>
        </w:rPr>
        <w:fldChar w:fldCharType="end"/>
      </w:r>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rPr>
        <w:t>EmitterBase</w:t>
      </w:r>
      <w:r>
        <w:t>. Implementace je patrná z následujícího kódu:</w:t>
      </w:r>
    </w:p>
    <w:p w:rsidR="0026596C" w:rsidRDefault="0026596C" w:rsidP="0026596C">
      <w:pPr>
        <w:pStyle w:val="Titulek"/>
      </w:pPr>
      <w:r>
        <w:object w:dxaOrig="7816" w:dyaOrig="2686">
          <v:shape id="_x0000_i1086" type="#_x0000_t75" style="width:393pt;height:135pt" o:ole="">
            <v:imagedata r:id="rId114" o:title=""/>
          </v:shape>
          <o:OLEObject Type="Embed" ProgID="Visio.Drawing.15" ShapeID="_x0000_i1086" DrawAspect="Content" ObjectID="_1467400686" r:id="rId115"/>
        </w:object>
      </w:r>
    </w:p>
    <w:p w:rsidR="0026596C" w:rsidRDefault="00785A39" w:rsidP="0026596C">
      <w:pPr>
        <w:pStyle w:val="Titulek"/>
      </w:pPr>
      <w:r>
        <w:fldChar w:fldCharType="begin"/>
      </w:r>
      <w:r>
        <w:instrText xml:space="preserve"> STYLEREF 1 \s </w:instrText>
      </w:r>
      <w:r>
        <w:fldChar w:fldCharType="separate"/>
      </w:r>
      <w:r w:rsidR="006A64DF">
        <w:rPr>
          <w:noProof/>
        </w:rPr>
        <w:t>6</w:t>
      </w:r>
      <w:r>
        <w:rPr>
          <w:noProof/>
        </w:rPr>
        <w:fldChar w:fldCharType="end"/>
      </w:r>
      <w:r w:rsidR="00C576EB">
        <w:t>-</w:t>
      </w:r>
      <w:r>
        <w:fldChar w:fldCharType="begin"/>
      </w:r>
      <w:r>
        <w:instrText xml:space="preserve"> SEQ Obrázek \* ARABIC \s 1 </w:instrText>
      </w:r>
      <w:r>
        <w:fldChar w:fldCharType="separate"/>
      </w:r>
      <w:r w:rsidR="006A64DF">
        <w:rPr>
          <w:noProof/>
        </w:rPr>
        <w:t>7</w:t>
      </w:r>
      <w:r>
        <w:rPr>
          <w:noProof/>
        </w:rPr>
        <w:fldChar w:fldCharType="end"/>
      </w:r>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rPr>
        <w:t>CreateRootIterator</w:t>
      </w:r>
      <w:r>
        <w:t xml:space="preserve">, která slouží pro prohledávání metod definovaných </w:t>
      </w:r>
      <w:r>
        <w:lastRenderedPageBreak/>
        <w:t xml:space="preserve">v assembly. Takto například překladače vyhledávají signatury metod podle zdrojových kódů. Samotná signatura by ale pro interpretaci nestačila a je tedy nutné poskytovat i generátor instrukcí. K tomuto účelu slouží </w:t>
      </w:r>
      <w:r w:rsidRPr="00C71A58">
        <w:rPr>
          <w:rStyle w:val="ThesisCodeChar"/>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87" type="#_x0000_t75" style="width:393pt;height:156pt" o:ole="">
            <v:imagedata r:id="rId116" o:title=""/>
          </v:shape>
          <o:OLEObject Type="Embed" ProgID="Visio.Drawing.15" ShapeID="_x0000_i1087" DrawAspect="Content" ObjectID="_1467400687" r:id="rId117"/>
        </w:object>
      </w:r>
    </w:p>
    <w:p w:rsidR="00732FA6" w:rsidRDefault="00785A39" w:rsidP="00732FA6">
      <w:pPr>
        <w:pStyle w:val="Titulek"/>
      </w:pPr>
      <w:r>
        <w:fldChar w:fldCharType="begin"/>
      </w:r>
      <w:r>
        <w:instrText xml:space="preserve"> STYLEREF 1 \s </w:instrText>
      </w:r>
      <w:r>
        <w:fldChar w:fldCharType="separate"/>
      </w:r>
      <w:r w:rsidR="006A64DF">
        <w:rPr>
          <w:noProof/>
        </w:rPr>
        <w:t>6</w:t>
      </w:r>
      <w:r>
        <w:rPr>
          <w:noProof/>
        </w:rPr>
        <w:fldChar w:fldCharType="end"/>
      </w:r>
      <w:r w:rsidR="00C576EB">
        <w:t>-</w:t>
      </w:r>
      <w:r>
        <w:fldChar w:fldCharType="begin"/>
      </w:r>
      <w:r>
        <w:instrText xml:space="preserve"> SEQ Obrázek \* ARABIC \s 1 </w:instrText>
      </w:r>
      <w:r>
        <w:fldChar w:fldCharType="separate"/>
      </w:r>
      <w:r w:rsidR="006A64DF">
        <w:rPr>
          <w:noProof/>
        </w:rPr>
        <w:t>8</w:t>
      </w:r>
      <w:r>
        <w:rPr>
          <w:noProof/>
        </w:rPr>
        <w:fldChar w:fldCharType="end"/>
      </w:r>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6B7CCA" w:rsidRDefault="006A64DF" w:rsidP="006B7CCA">
      <w:pPr>
        <w:pStyle w:val="Titulek"/>
        <w:keepNext/>
      </w:pPr>
      <w:r>
        <w:pict>
          <v:shape id="_x0000_i1088" type="#_x0000_t75" style="width:468pt;height:177pt">
            <v:imagedata r:id="rId118" o:title=""/>
          </v:shape>
        </w:pict>
      </w:r>
    </w:p>
    <w:p w:rsidR="00D040CE" w:rsidRDefault="00D040CE" w:rsidP="006B7CCA">
      <w:pPr>
        <w:pStyle w:val="Titulek"/>
        <w:keepNext/>
      </w:pPr>
    </w:p>
    <w:p w:rsidR="00732FA6" w:rsidRDefault="00785A39" w:rsidP="006B7CCA">
      <w:pPr>
        <w:pStyle w:val="Titulek"/>
        <w:keepNext/>
      </w:pPr>
      <w:r>
        <w:fldChar w:fldCharType="begin"/>
      </w:r>
      <w:r>
        <w:instrText xml:space="preserve"> STYLEREF 1 \s </w:instrText>
      </w:r>
      <w:r>
        <w:fldChar w:fldCharType="separate"/>
      </w:r>
      <w:r w:rsidR="006A64DF">
        <w:rPr>
          <w:noProof/>
        </w:rPr>
        <w:t>6</w:t>
      </w:r>
      <w:r>
        <w:rPr>
          <w:noProof/>
        </w:rPr>
        <w:fldChar w:fldCharType="end"/>
      </w:r>
      <w:r w:rsidR="00C576EB">
        <w:t>-</w:t>
      </w:r>
      <w:r>
        <w:fldChar w:fldCharType="begin"/>
      </w:r>
      <w:r>
        <w:instrText xml:space="preserve"> SEQ Obrázek \* ARABIC \s 1 </w:instrText>
      </w:r>
      <w:r>
        <w:fldChar w:fldCharType="separate"/>
      </w:r>
      <w:r w:rsidR="006A64DF">
        <w:rPr>
          <w:noProof/>
        </w:rPr>
        <w:t>9</w:t>
      </w:r>
      <w:r>
        <w:rPr>
          <w:noProof/>
        </w:rPr>
        <w:fldChar w:fldCharType="end"/>
      </w:r>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rPr>
        <w:t>TypeServices</w:t>
      </w:r>
      <w:r>
        <w:t xml:space="preserve">, která zpřístupňuje služby typového systému. V tomto případě získáme informace o dědičnosti typu </w:t>
      </w:r>
      <w:r w:rsidRPr="008E0B73">
        <w:rPr>
          <w:rStyle w:val="ThesisCodeChar"/>
        </w:rPr>
        <w:t>object</w:t>
      </w:r>
      <w:r>
        <w:t xml:space="preserve"> z assembly, která ho definuje. Na jeho základě pak vytvoříme </w:t>
      </w:r>
      <w:r w:rsidRPr="008E0B73">
        <w:rPr>
          <w:rStyle w:val="ThesisCodeChar"/>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6A64DF">
        <w:t>6.5</w:t>
      </w:r>
      <w:r w:rsidR="00095FEC">
        <w:fldChar w:fldCharType="end"/>
      </w:r>
      <w:r w:rsidR="00267071">
        <w:t xml:space="preserve">. </w:t>
      </w:r>
    </w:p>
    <w:p w:rsidR="001A4558" w:rsidRPr="002B564D" w:rsidRDefault="001A4558" w:rsidP="002B564D">
      <w:pPr>
        <w:pStyle w:val="Nadpis2"/>
        <w:rPr>
          <w:rStyle w:val="Nadpis2Char"/>
          <w:b/>
          <w:bCs/>
        </w:rPr>
      </w:pPr>
      <w:bookmarkStart w:id="143" w:name="_Ref382657120"/>
      <w:bookmarkStart w:id="144" w:name="_Toc393658463"/>
      <w:r w:rsidRPr="002B564D">
        <w:rPr>
          <w:rStyle w:val="Nadpis2Char"/>
          <w:b/>
          <w:bCs/>
        </w:rPr>
        <w:t>Typové definice</w:t>
      </w:r>
      <w:bookmarkEnd w:id="143"/>
      <w:bookmarkEnd w:id="144"/>
    </w:p>
    <w:p w:rsidR="00745F88" w:rsidRDefault="00745F88" w:rsidP="00745F88">
      <w:pPr>
        <w:pStyle w:val="ThesisText"/>
      </w:pPr>
      <w:r>
        <w:t>V této kapitole si představíme nové možnosti rozšiřitelnosti editoru o typové definice. Díky typovým definicím můžeme definovat chování instancí v průběhu interpretace. Proto mohou typové definice vytvářet editace, nabízené instancemi.</w:t>
      </w:r>
    </w:p>
    <w:p w:rsidR="00646981" w:rsidRDefault="00646981" w:rsidP="00745F88">
      <w:pPr>
        <w:pStyle w:val="ThesisText"/>
      </w:pPr>
      <w:r>
        <w:lastRenderedPageBreak/>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označena atributem pro export podle typu </w:t>
      </w:r>
      <w:r w:rsidRPr="00646981">
        <w:rPr>
          <w:rStyle w:val="ThesisCodeChar"/>
        </w:rPr>
        <w:t>RuntimeTypeDefinition</w:t>
      </w:r>
      <w:r>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6A64DF">
        <w:t>4.3.5</w:t>
      </w:r>
      <w:r>
        <w:fldChar w:fldCharType="end"/>
      </w:r>
      <w:r>
        <w:t>.</w:t>
      </w:r>
      <w:r w:rsidR="00D614F7">
        <w:t xml:space="preserve"> První typ je přímá typová definice </w:t>
      </w:r>
      <w:r w:rsidR="00D614F7" w:rsidRPr="00D614F7">
        <w:rPr>
          <w:rStyle w:val="ThesisCodeChar"/>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lastRenderedPageBreak/>
              <w:t>Prefix:</w:t>
            </w:r>
            <w:r>
              <w:t xml:space="preserve"> </w:t>
            </w:r>
            <w:r w:rsidRPr="009965CF">
              <w:rPr>
                <w:rStyle w:val="ThesisCodeChar"/>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rPr>
        <w:t>Instance</w:t>
      </w:r>
      <w:r>
        <w:t>. Typ tohoto parametru nebo návratové hodnoty pak</w:t>
      </w:r>
      <w:r w:rsidR="00E6335B">
        <w:t xml:space="preserve"> můžeme explicitně definovat</w:t>
      </w:r>
      <w:r>
        <w:t xml:space="preserve"> pomocí atributů </w:t>
      </w:r>
      <w:r w:rsidRPr="006844B8">
        <w:rPr>
          <w:rStyle w:val="ThesisCodeChar"/>
        </w:rPr>
        <w:t>ParameterTypes</w:t>
      </w:r>
      <w:r w:rsidR="00A83E2C">
        <w:t xml:space="preserve"> nebo</w:t>
      </w:r>
      <w:r>
        <w:t xml:space="preserve"> </w:t>
      </w:r>
      <w:r w:rsidRPr="006844B8">
        <w:rPr>
          <w:rStyle w:val="ThesisCodeChar"/>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89" type="#_x0000_t75" style="width:354pt;height:138pt" o:ole="">
            <v:imagedata r:id="rId119" o:title=""/>
          </v:shape>
          <o:OLEObject Type="Embed" ProgID="Visio.Drawing.15" ShapeID="_x0000_i1089" DrawAspect="Content" ObjectID="_1467400688" r:id="rId120"/>
        </w:object>
      </w:r>
    </w:p>
    <w:p w:rsidR="005019C3" w:rsidRPr="005019C3" w:rsidRDefault="00785A39" w:rsidP="00F039B6">
      <w:pPr>
        <w:pStyle w:val="Titulek"/>
      </w:pPr>
      <w:r>
        <w:fldChar w:fldCharType="begin"/>
      </w:r>
      <w:r>
        <w:instrText xml:space="preserve"> STYLEREF 1 \s </w:instrText>
      </w:r>
      <w:r>
        <w:fldChar w:fldCharType="separate"/>
      </w:r>
      <w:r w:rsidR="006A64DF">
        <w:rPr>
          <w:noProof/>
        </w:rPr>
        <w:t>6</w:t>
      </w:r>
      <w:r>
        <w:rPr>
          <w:noProof/>
        </w:rPr>
        <w:fldChar w:fldCharType="end"/>
      </w:r>
      <w:r w:rsidR="00C576EB">
        <w:t>-</w:t>
      </w:r>
      <w:r>
        <w:fldChar w:fldCharType="begin"/>
      </w:r>
      <w:r>
        <w:instrText xml:space="preserve"> SEQ Obrázek \* ARABIC \s 1 </w:instrText>
      </w:r>
      <w:r>
        <w:fldChar w:fldCharType="separate"/>
      </w:r>
      <w:r w:rsidR="006A64DF">
        <w:rPr>
          <w:noProof/>
        </w:rPr>
        <w:t>10</w:t>
      </w:r>
      <w:r>
        <w:rPr>
          <w:noProof/>
        </w:rPr>
        <w:fldChar w:fldCharType="end"/>
      </w:r>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Stejně jako v předchozí verzi editoru jsou metody typových definic vyvolávány v průběhu interpretace. Pokud tedy dojde k vyvolání metody na instanci, dohledá se podle jejího typu</w:t>
      </w:r>
      <w:r w:rsidR="00EB40FE">
        <w:t xml:space="preserve"> odpovídající</w:t>
      </w:r>
      <w:r>
        <w:t xml:space="preserve"> metoda patřičné typové definice</w:t>
      </w:r>
      <w:r w:rsidR="00EB40FE">
        <w:t xml:space="preserve">, která bude volání na instanci simulovat. </w:t>
      </w:r>
    </w:p>
    <w:p w:rsidR="00EB40FE" w:rsidRDefault="00EB40FE" w:rsidP="00A83E2C">
      <w:pPr>
        <w:pStyle w:val="ThesisText"/>
      </w:pPr>
      <w:r>
        <w:t xml:space="preserve">Je zřejmé, že v průběhu se interpretace se může objevit více instancí stejného typu. Kvůli tomu mohou i simulovaná volání v typových definicích patřit pokaždé k různé instanci. Z tohoto důvodu typový systém před každým voláním mění kontext v odpovídající typové definici. Do kontextu patří údaje o </w:t>
      </w:r>
      <w:r w:rsidRPr="00EB40FE">
        <w:rPr>
          <w:rStyle w:val="ThesisCodeChar"/>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rPr>
        <w:t>Field</w:t>
      </w:r>
      <w:r>
        <w:t xml:space="preserve">, kterou si blíže představíme v ukázkovém příkladu pro datovou typovou definici. </w:t>
      </w:r>
    </w:p>
    <w:p w:rsidR="005D00C1" w:rsidRPr="002B564D" w:rsidRDefault="005D00C1" w:rsidP="002B564D">
      <w:pPr>
        <w:pStyle w:val="Nadpis3"/>
      </w:pPr>
      <w:bookmarkStart w:id="145" w:name="_Toc393658464"/>
      <w:r w:rsidRPr="002B564D">
        <w:t>Příklad implementace DirectTypeDefinition</w:t>
      </w:r>
      <w:bookmarkEnd w:id="145"/>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rPr>
        <w:t>ToString</w:t>
      </w:r>
      <w:r w:rsidR="00123F7F">
        <w:t xml:space="preserve"> na objektech typu </w:t>
      </w:r>
      <w:r w:rsidR="00123F7F" w:rsidRPr="00123F7F">
        <w:rPr>
          <w:rStyle w:val="ThesisCodeChar"/>
        </w:rPr>
        <w:t>string</w:t>
      </w:r>
      <w:r w:rsidR="00123F7F">
        <w:t xml:space="preserve">. </w:t>
      </w:r>
      <w:r w:rsidR="00123F7F">
        <w:lastRenderedPageBreak/>
        <w:t>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90" type="#_x0000_t75" style="width:208.5pt;height:46.5pt" o:ole="">
            <v:imagedata r:id="rId121" o:title=""/>
          </v:shape>
          <o:OLEObject Type="Embed" ProgID="Visio.Drawing.15" ShapeID="_x0000_i1090" DrawAspect="Content" ObjectID="_1467400689" r:id="rId122"/>
        </w:object>
      </w:r>
    </w:p>
    <w:p w:rsidR="005837F7" w:rsidRDefault="005837F7" w:rsidP="005837F7">
      <w:pPr>
        <w:pStyle w:val="Titulek"/>
      </w:pPr>
    </w:p>
    <w:p w:rsidR="005837F7" w:rsidRDefault="00785A39" w:rsidP="005837F7">
      <w:pPr>
        <w:pStyle w:val="Titulek"/>
      </w:pPr>
      <w:r>
        <w:fldChar w:fldCharType="begin"/>
      </w:r>
      <w:r>
        <w:instrText xml:space="preserve"> STYLEREF 1 \s </w:instrText>
      </w:r>
      <w:r>
        <w:fldChar w:fldCharType="separate"/>
      </w:r>
      <w:r w:rsidR="006A64DF">
        <w:rPr>
          <w:noProof/>
        </w:rPr>
        <w:t>6</w:t>
      </w:r>
      <w:r>
        <w:rPr>
          <w:noProof/>
        </w:rPr>
        <w:fldChar w:fldCharType="end"/>
      </w:r>
      <w:r w:rsidR="00C576EB">
        <w:t>-</w:t>
      </w:r>
      <w:r>
        <w:fldChar w:fldCharType="begin"/>
      </w:r>
      <w:r>
        <w:instrText xml:space="preserve"> SEQ Obrázek \* ARABIC \s 1 </w:instrText>
      </w:r>
      <w:r>
        <w:fldChar w:fldCharType="separate"/>
      </w:r>
      <w:r w:rsidR="006A64DF">
        <w:rPr>
          <w:noProof/>
        </w:rPr>
        <w:t>11</w:t>
      </w:r>
      <w:r>
        <w:rPr>
          <w:noProof/>
        </w:rPr>
        <w:fldChar w:fldCharType="end"/>
      </w:r>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rPr>
        <w:t>StringDefinition</w:t>
      </w:r>
      <w:r>
        <w:t xml:space="preserve">, odvozenou od třídy </w:t>
      </w:r>
      <w:r w:rsidRPr="005A1E92">
        <w:rPr>
          <w:rStyle w:val="ThesisCodeChar"/>
        </w:rPr>
        <w:t>DirectTypeDefinition</w:t>
      </w:r>
      <w:r>
        <w:rPr>
          <w:rStyle w:val="ThesisCodeChar"/>
          <w:lang w:val="en-CA"/>
        </w:rPr>
        <w:t>&lt;T&gt;</w:t>
      </w:r>
      <w:r>
        <w:t xml:space="preserve">. Generický parametr </w:t>
      </w:r>
      <w:r w:rsidRPr="005A1E92">
        <w:rPr>
          <w:rStyle w:val="ThesisCodeChar"/>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T dosadíme </w:t>
      </w:r>
      <w:r w:rsidRPr="005A1E92">
        <w:rPr>
          <w:rStyle w:val="ThesisCodeChar"/>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6A64DF">
        <w:t>6.3</w:t>
      </w:r>
      <w:r w:rsidR="006D78AE">
        <w:fldChar w:fldCharType="end"/>
      </w:r>
      <w:r w:rsidR="006D78AE">
        <w:t>.</w:t>
      </w:r>
    </w:p>
    <w:p w:rsidR="00132958" w:rsidRDefault="006D78AE" w:rsidP="0097317D">
      <w:pPr>
        <w:pStyle w:val="ThesisText"/>
      </w:pPr>
      <w:r>
        <w:t xml:space="preserve">Tím dostáváme následující kód:  </w:t>
      </w:r>
    </w:p>
    <w:p w:rsidR="00393CA7" w:rsidRDefault="00393CA7" w:rsidP="00393CA7">
      <w:pPr>
        <w:pStyle w:val="ThesisText"/>
        <w:keepNext/>
        <w:ind w:firstLine="0"/>
      </w:pPr>
      <w:r>
        <w:object w:dxaOrig="6376" w:dyaOrig="1710">
          <v:shape id="_x0000_i1091" type="#_x0000_t75" style="width:319.5pt;height:85.5pt" o:ole="">
            <v:imagedata r:id="rId123" o:title=""/>
          </v:shape>
          <o:OLEObject Type="Embed" ProgID="Visio.Drawing.15" ShapeID="_x0000_i1091" DrawAspect="Content" ObjectID="_1467400690" r:id="rId124"/>
        </w:object>
      </w:r>
    </w:p>
    <w:p w:rsidR="001006C6" w:rsidRPr="001006C6" w:rsidRDefault="00785A39" w:rsidP="001006C6">
      <w:pPr>
        <w:pStyle w:val="Titulek"/>
      </w:pPr>
      <w:r>
        <w:fldChar w:fldCharType="begin"/>
      </w:r>
      <w:r>
        <w:instrText xml:space="preserve"> STYLEREF 1 \s </w:instrText>
      </w:r>
      <w:r>
        <w:fldChar w:fldCharType="separate"/>
      </w:r>
      <w:r w:rsidR="006A64DF">
        <w:rPr>
          <w:noProof/>
        </w:rPr>
        <w:t>6</w:t>
      </w:r>
      <w:r>
        <w:rPr>
          <w:noProof/>
        </w:rPr>
        <w:fldChar w:fldCharType="end"/>
      </w:r>
      <w:r w:rsidR="00C576EB">
        <w:t>-</w:t>
      </w:r>
      <w:r>
        <w:fldChar w:fldCharType="begin"/>
      </w:r>
      <w:r>
        <w:instrText xml:space="preserve"> SEQ Obrázek \* ARABIC \s 1 </w:instrText>
      </w:r>
      <w:r>
        <w:fldChar w:fldCharType="separate"/>
      </w:r>
      <w:r w:rsidR="006A64DF">
        <w:rPr>
          <w:noProof/>
        </w:rPr>
        <w:t>12</w:t>
      </w:r>
      <w:r>
        <w:rPr>
          <w:noProof/>
        </w:rPr>
        <w:fldChar w:fldCharType="end"/>
      </w:r>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1006C6"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rPr>
        <w:t>_method_ToString</w:t>
      </w:r>
      <w:r w:rsidRPr="00170B3C">
        <w:t xml:space="preserve">. </w:t>
      </w:r>
      <w:r>
        <w:t>Pro t</w:t>
      </w:r>
      <w:r w:rsidRPr="00170B3C">
        <w:t>ento krok</w:t>
      </w:r>
      <w:r>
        <w:t xml:space="preserve"> využijeme </w:t>
      </w:r>
      <w:r w:rsidR="00EE6F30" w:rsidRPr="001006C6">
        <w:rPr>
          <w:rStyle w:val="ThesisCodeChar"/>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1006C6">
      <w:pPr>
        <w:pStyle w:val="ThesisText"/>
        <w:keepNext/>
      </w:pPr>
      <w:r>
        <w:object w:dxaOrig="6376" w:dyaOrig="2235">
          <v:shape id="_x0000_i1092" type="#_x0000_t75" style="width:319.5pt;height:112.5pt" o:ole="">
            <v:imagedata r:id="rId125" o:title=""/>
          </v:shape>
          <o:OLEObject Type="Embed" ProgID="Visio.Drawing.15" ShapeID="_x0000_i1092" DrawAspect="Content" ObjectID="_1467400691" r:id="rId126"/>
        </w:object>
      </w:r>
    </w:p>
    <w:p w:rsidR="00EE6F30" w:rsidRPr="001006C6" w:rsidRDefault="00785A39" w:rsidP="001006C6">
      <w:pPr>
        <w:pStyle w:val="Titulek"/>
      </w:pPr>
      <w:r>
        <w:fldChar w:fldCharType="begin"/>
      </w:r>
      <w:r>
        <w:instrText xml:space="preserve"> STYLEREF 1 \s </w:instrText>
      </w:r>
      <w:r>
        <w:fldChar w:fldCharType="separate"/>
      </w:r>
      <w:r w:rsidR="006A64DF">
        <w:rPr>
          <w:noProof/>
        </w:rPr>
        <w:t>6</w:t>
      </w:r>
      <w:r>
        <w:rPr>
          <w:noProof/>
        </w:rPr>
        <w:fldChar w:fldCharType="end"/>
      </w:r>
      <w:r w:rsidR="00C576EB">
        <w:t>-</w:t>
      </w:r>
      <w:r>
        <w:fldChar w:fldCharType="begin"/>
      </w:r>
      <w:r>
        <w:instrText xml:space="preserve"> SEQ Obrázek \* ARABIC \s 1 </w:instrText>
      </w:r>
      <w:r>
        <w:fldChar w:fldCharType="separate"/>
      </w:r>
      <w:r w:rsidR="006A64DF">
        <w:rPr>
          <w:noProof/>
        </w:rPr>
        <w:t>13</w:t>
      </w:r>
      <w:r>
        <w:rPr>
          <w:noProof/>
        </w:rPr>
        <w:fldChar w:fldCharType="end"/>
      </w:r>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t>Tím je implementace přímé typové definice dokončena. Pokud umístíme zkompilovanou knihovnu do složky rozšíření, bude při spuštění Visual Studia tato definice načtena.</w:t>
      </w:r>
    </w:p>
    <w:p w:rsidR="005D00C1" w:rsidRPr="002B564D" w:rsidRDefault="005D00C1" w:rsidP="002B564D">
      <w:pPr>
        <w:pStyle w:val="Nadpis3"/>
      </w:pPr>
      <w:bookmarkStart w:id="146" w:name="_Ref390789454"/>
      <w:bookmarkStart w:id="147" w:name="_Toc393658465"/>
      <w:r w:rsidRPr="002B564D">
        <w:lastRenderedPageBreak/>
        <w:t>Příklad implementace DataTypeDefinition</w:t>
      </w:r>
      <w:bookmarkEnd w:id="146"/>
      <w:bookmarkEnd w:id="147"/>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1006C6" w:rsidRDefault="00646981" w:rsidP="009E4E63">
      <w:pPr>
        <w:pStyle w:val="ThesisText"/>
      </w:pPr>
      <w:r>
        <w:t xml:space="preserve">V projektu vytvářené rozšiřující knihovny nejprve vytvoříme třídu </w:t>
      </w:r>
      <w:r w:rsidRPr="00646981">
        <w:rPr>
          <w:rStyle w:val="ThesisCodeChar"/>
        </w:rPr>
        <w:t>DiagnosticDefinition</w:t>
      </w:r>
      <w:r>
        <w:t xml:space="preserve">, odvozenou od třídy </w:t>
      </w:r>
      <w:r w:rsidRPr="00646981">
        <w:rPr>
          <w:rStyle w:val="ThesisCodeChar"/>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6A64DF">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w:t>
      </w:r>
      <w:r w:rsidR="00B95E43" w:rsidRPr="00BB7FBB">
        <w:rPr>
          <w:rStyle w:val="ThesisTermChar"/>
        </w:rPr>
        <w:t>instanci</w:t>
      </w:r>
      <w:r w:rsidR="00B95E43">
        <w:t>. Defi</w:t>
      </w:r>
      <w:r w:rsidR="009E6439">
        <w:t>nice</w:t>
      </w:r>
      <w:r w:rsidR="00B95E43">
        <w:t xml:space="preserve"> provedeme s využitím třídy </w:t>
      </w:r>
      <w:r w:rsidR="00B95E43" w:rsidRPr="00B95E43">
        <w:rPr>
          <w:rStyle w:val="ThesisCodeChar"/>
        </w:rPr>
        <w:t>Field</w:t>
      </w:r>
      <w:r w:rsidR="00B95E43">
        <w:t xml:space="preserve">. </w:t>
      </w:r>
      <w:r w:rsidR="00595A63">
        <w:t>Tím dostáváme následující zdrojový kód:</w:t>
      </w:r>
    </w:p>
    <w:p w:rsidR="00B35FE5" w:rsidRDefault="00393CA7" w:rsidP="00393CA7">
      <w:pPr>
        <w:pStyle w:val="Titulek"/>
        <w:keepNext/>
      </w:pPr>
      <w:r>
        <w:object w:dxaOrig="8791" w:dyaOrig="9916">
          <v:shape id="_x0000_i1093" type="#_x0000_t75" style="width:441pt;height:498pt;mso-position-horizontal:absolute" o:ole="">
            <v:imagedata r:id="rId127" o:title=""/>
          </v:shape>
          <o:OLEObject Type="Embed" ProgID="Visio.Drawing.15" ShapeID="_x0000_i1093" DrawAspect="Content" ObjectID="_1467400692" r:id="rId128"/>
        </w:object>
      </w:r>
      <w:r w:rsidR="00785A39">
        <w:fldChar w:fldCharType="begin"/>
      </w:r>
      <w:r w:rsidR="00785A39">
        <w:instrText xml:space="preserve"> STYLEREF 1 \s </w:instrText>
      </w:r>
      <w:r w:rsidR="00785A39">
        <w:fldChar w:fldCharType="separate"/>
      </w:r>
      <w:r w:rsidR="006A64DF">
        <w:rPr>
          <w:noProof/>
        </w:rPr>
        <w:t>6</w:t>
      </w:r>
      <w:r w:rsidR="00785A39">
        <w:rPr>
          <w:noProof/>
        </w:rPr>
        <w:fldChar w:fldCharType="end"/>
      </w:r>
      <w:r w:rsidR="00C576EB">
        <w:t>-</w:t>
      </w:r>
      <w:r w:rsidR="00785A39">
        <w:fldChar w:fldCharType="begin"/>
      </w:r>
      <w:r w:rsidR="00785A39">
        <w:instrText xml:space="preserve"> SEQ Obrázek \* ARABIC \s 1 </w:instrText>
      </w:r>
      <w:r w:rsidR="00785A39">
        <w:fldChar w:fldCharType="separate"/>
      </w:r>
      <w:r w:rsidR="006A64DF">
        <w:rPr>
          <w:noProof/>
        </w:rPr>
        <w:t>14</w:t>
      </w:r>
      <w:r w:rsidR="00785A39">
        <w:rPr>
          <w:noProof/>
        </w:rPr>
        <w:fldChar w:fldCharType="end"/>
      </w:r>
      <w:r w:rsidR="00B35FE5">
        <w:t xml:space="preserve"> Typová definice s metodami připravenými pro implementaci.</w:t>
      </w:r>
    </w:p>
    <w:p w:rsidR="00B35FE5" w:rsidRPr="00B35FE5" w:rsidRDefault="00B35FE5" w:rsidP="00B35FE5"/>
    <w:p w:rsidR="008C6D2F" w:rsidRDefault="00595A63" w:rsidP="00595A63">
      <w:pPr>
        <w:pStyle w:val="ThesisText"/>
      </w:pPr>
      <w:r>
        <w:lastRenderedPageBreak/>
        <w:t xml:space="preserve">Implementaci začneme inicializací informací o typu v konstruktoru </w:t>
      </w:r>
      <w:r w:rsidRPr="00BB7FBB">
        <w:rPr>
          <w:rStyle w:val="ThesisTermChar"/>
        </w:rPr>
        <w:t>typové definice</w:t>
      </w:r>
      <w:r>
        <w:t>.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rPr>
        <w:t>Simulate</w:t>
      </w:r>
      <w:r w:rsidR="00B95E43">
        <w:t xml:space="preserve">, jak jsme si ukázali v příkladu v předchozí kapitole. Nyní však musíme tyto informace uvést explicitně. </w:t>
      </w:r>
    </w:p>
    <w:p w:rsidR="00B95E43" w:rsidRDefault="00B95E43" w:rsidP="00BB7FBB">
      <w:pPr>
        <w:pStyle w:val="ThesisText"/>
        <w:keepNext/>
      </w:pPr>
      <w:r>
        <w:t xml:space="preserve">Implementaci konstruktoru zakončíme definicí globální editace na vytvoření </w:t>
      </w:r>
      <w:r w:rsidRPr="00D67ADE">
        <w:rPr>
          <w:rStyle w:val="ThesisTermChar"/>
        </w:rPr>
        <w:t>instance</w:t>
      </w:r>
      <w:r>
        <w:t xml:space="preserve"> ve zdrojovém kódu.</w:t>
      </w:r>
      <w:r w:rsidR="00D67ADE">
        <w:t xml:space="preserve"> Upozorněme, že</w:t>
      </w:r>
      <w:r w:rsidR="00BB7FBB">
        <w:t xml:space="preserve"> datové položky </w:t>
      </w:r>
      <w:r w:rsidR="00BB7FBB" w:rsidRPr="00BB7FBB">
        <w:rPr>
          <w:rStyle w:val="ThesisCodeChar"/>
        </w:rPr>
        <w:t>Field</w:t>
      </w:r>
      <w:r w:rsidR="00BB7FBB">
        <w:t xml:space="preserve"> jsou inicializované automaticky typovým systémem a není nutné je v konstruktoru přiřazovat. Dostáváme tak následující zdrojový kód:</w:t>
      </w:r>
    </w:p>
    <w:p w:rsidR="00B35FE5" w:rsidRPr="00B35FE5" w:rsidRDefault="00BB7FBB" w:rsidP="00D040CE">
      <w:pPr>
        <w:pStyle w:val="Titulek"/>
        <w:ind w:left="454"/>
      </w:pPr>
      <w:r>
        <w:object w:dxaOrig="8791" w:dyaOrig="2610">
          <v:shape id="_x0000_i1094" type="#_x0000_t75" style="width:411pt;height:123pt" o:ole="">
            <v:imagedata r:id="rId129" o:title=""/>
          </v:shape>
          <o:OLEObject Type="Embed" ProgID="Visio.Drawing.15" ShapeID="_x0000_i1094" DrawAspect="Content" ObjectID="_1467400693" r:id="rId130"/>
        </w:object>
      </w:r>
      <w:r w:rsidR="00785A39">
        <w:fldChar w:fldCharType="begin"/>
      </w:r>
      <w:r w:rsidR="00785A39">
        <w:instrText xml:space="preserve"> STYLEREF 1 \s </w:instrText>
      </w:r>
      <w:r w:rsidR="00785A39">
        <w:fldChar w:fldCharType="separate"/>
      </w:r>
      <w:r w:rsidR="006A64DF">
        <w:rPr>
          <w:noProof/>
        </w:rPr>
        <w:t>6</w:t>
      </w:r>
      <w:r w:rsidR="00785A39">
        <w:rPr>
          <w:noProof/>
        </w:rPr>
        <w:fldChar w:fldCharType="end"/>
      </w:r>
      <w:r w:rsidR="00C576EB">
        <w:t>-</w:t>
      </w:r>
      <w:r w:rsidR="00785A39">
        <w:fldChar w:fldCharType="begin"/>
      </w:r>
      <w:r w:rsidR="00785A39">
        <w:instrText xml:space="preserve"> SEQ Obrázek \* ARABIC \s 1 </w:instrText>
      </w:r>
      <w:r w:rsidR="00785A39">
        <w:fldChar w:fldCharType="separate"/>
      </w:r>
      <w:r w:rsidR="006A64DF">
        <w:rPr>
          <w:noProof/>
        </w:rPr>
        <w:t>15</w:t>
      </w:r>
      <w:r w:rsidR="00785A39">
        <w:rPr>
          <w:noProof/>
        </w:rPr>
        <w:fldChar w:fldCharType="end"/>
      </w:r>
      <w:r w:rsidR="00B35FE5" w:rsidRPr="00B35FE5">
        <w:t xml:space="preserve"> </w:t>
      </w:r>
      <w:r w:rsidR="00D67ADE">
        <w:t>Implementace konstruktoru naší typové definice</w:t>
      </w:r>
      <w:r w:rsidR="00B35FE5" w:rsidRPr="00B35FE5">
        <w:t>.</w:t>
      </w:r>
    </w:p>
    <w:p w:rsidR="008F6976" w:rsidRDefault="008F6976" w:rsidP="00595A63">
      <w:pPr>
        <w:pStyle w:val="ThesisText"/>
      </w:pPr>
    </w:p>
    <w:p w:rsidR="00B35FE5" w:rsidRDefault="00B95E43" w:rsidP="00595A63">
      <w:pPr>
        <w:pStyle w:val="ThesisText"/>
      </w:pPr>
      <w:r>
        <w:t xml:space="preserve">Nyní se již můžeme pustit do implementace metod naší </w:t>
      </w:r>
      <w:r w:rsidRPr="008F6976">
        <w:rPr>
          <w:rStyle w:val="ThesisTermChar"/>
        </w:rPr>
        <w:t>typové definice</w:t>
      </w:r>
      <w:r>
        <w:t xml:space="preserve">. Nejprve začneme implementací </w:t>
      </w:r>
      <w:r w:rsidRPr="00B95E43">
        <w:rPr>
          <w:rStyle w:val="ThesisCodeChar"/>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5C26FC" w:rsidP="00D040CE">
      <w:pPr>
        <w:pStyle w:val="ThesisText"/>
        <w:keepNext/>
      </w:pPr>
      <w:r>
        <w:object w:dxaOrig="6286" w:dyaOrig="1905">
          <v:shape id="_x0000_i1095" type="#_x0000_t75" style="width:312pt;height:96pt" o:ole="">
            <v:imagedata r:id="rId131" o:title=""/>
          </v:shape>
          <o:OLEObject Type="Embed" ProgID="Visio.Drawing.15" ShapeID="_x0000_i1095" DrawAspect="Content" ObjectID="_1467400694" r:id="rId132"/>
        </w:object>
      </w:r>
    </w:p>
    <w:p w:rsidR="00B35FE5" w:rsidRDefault="00785A39" w:rsidP="00B35FE5">
      <w:pPr>
        <w:pStyle w:val="Titulek"/>
      </w:pPr>
      <w:r>
        <w:fldChar w:fldCharType="begin"/>
      </w:r>
      <w:r>
        <w:instrText xml:space="preserve"> STYLEREF 1 \s </w:instrText>
      </w:r>
      <w:r>
        <w:fldChar w:fldCharType="separate"/>
      </w:r>
      <w:r w:rsidR="006A64DF">
        <w:rPr>
          <w:noProof/>
        </w:rPr>
        <w:t>6</w:t>
      </w:r>
      <w:r>
        <w:rPr>
          <w:noProof/>
        </w:rPr>
        <w:fldChar w:fldCharType="end"/>
      </w:r>
      <w:r w:rsidR="00C576EB">
        <w:t>-</w:t>
      </w:r>
      <w:r>
        <w:fldChar w:fldCharType="begin"/>
      </w:r>
      <w:r>
        <w:instrText xml:space="preserve"> SEQ Obrázek \* ARABIC \s 1 </w:instrText>
      </w:r>
      <w:r>
        <w:fldChar w:fldCharType="separate"/>
      </w:r>
      <w:r w:rsidR="006A64DF">
        <w:rPr>
          <w:noProof/>
        </w:rPr>
        <w:t>16</w:t>
      </w:r>
      <w:r>
        <w:rPr>
          <w:noProof/>
        </w:rPr>
        <w:fldChar w:fldCharType="end"/>
      </w:r>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rPr>
        <w:t>Diagnostic</w:t>
      </w:r>
      <w:r>
        <w:t xml:space="preserve"> bude nabízet měření intervalů pomocí metod </w:t>
      </w:r>
      <w:r w:rsidRPr="004A1503">
        <w:rPr>
          <w:rStyle w:val="ThesisCodeChar"/>
        </w:rPr>
        <w:t>Start</w:t>
      </w:r>
      <w:r>
        <w:t xml:space="preserve"> a </w:t>
      </w:r>
      <w:r w:rsidRPr="004A1503">
        <w:rPr>
          <w:rStyle w:val="ThesisCodeChar"/>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96" type="#_x0000_t75" style="width:315pt;height:130.5pt" o:ole="">
            <v:imagedata r:id="rId133" o:title=""/>
          </v:shape>
          <o:OLEObject Type="Embed" ProgID="Visio.Drawing.15" ShapeID="_x0000_i1096" DrawAspect="Content" ObjectID="_1467400695" r:id="rId134"/>
        </w:object>
      </w:r>
    </w:p>
    <w:p w:rsidR="00B35FE5" w:rsidRPr="00B35FE5" w:rsidRDefault="00785A39" w:rsidP="00B35FE5">
      <w:pPr>
        <w:pStyle w:val="Titulek"/>
      </w:pPr>
      <w:r>
        <w:fldChar w:fldCharType="begin"/>
      </w:r>
      <w:r>
        <w:instrText xml:space="preserve"> STYLEREF 1 \s </w:instrText>
      </w:r>
      <w:r>
        <w:fldChar w:fldCharType="separate"/>
      </w:r>
      <w:r w:rsidR="006A64DF">
        <w:rPr>
          <w:noProof/>
        </w:rPr>
        <w:t>6</w:t>
      </w:r>
      <w:r>
        <w:rPr>
          <w:noProof/>
        </w:rPr>
        <w:fldChar w:fldCharType="end"/>
      </w:r>
      <w:r w:rsidR="00C576EB">
        <w:t>-</w:t>
      </w:r>
      <w:r>
        <w:fldChar w:fldCharType="begin"/>
      </w:r>
      <w:r>
        <w:instrText xml:space="preserve"> SEQ Obrázek \* ARABIC \s 1 </w:instrText>
      </w:r>
      <w:r>
        <w:fldChar w:fldCharType="separate"/>
      </w:r>
      <w:r w:rsidR="006A64DF">
        <w:rPr>
          <w:noProof/>
        </w:rPr>
        <w:t>17</w:t>
      </w:r>
      <w:r>
        <w:rPr>
          <w:noProof/>
        </w:rPr>
        <w:fldChar w:fldCharType="end"/>
      </w:r>
      <w:r w:rsidR="00B35FE5">
        <w:t xml:space="preserve"> Obsluha časovače v metodách Start a Stop.</w:t>
      </w:r>
    </w:p>
    <w:p w:rsidR="00B35FE5" w:rsidRPr="00B35FE5" w:rsidRDefault="00B35FE5" w:rsidP="00B35FE5"/>
    <w:p w:rsidR="00EC777A" w:rsidRDefault="00EC777A" w:rsidP="00595A63">
      <w:pPr>
        <w:pStyle w:val="ThesisText"/>
      </w:pPr>
      <w:r>
        <w:t xml:space="preserve">Abychom si ukázali, jak se definují vlastnosti, bude naše </w:t>
      </w:r>
      <w:r w:rsidRPr="00EC777A">
        <w:rPr>
          <w:rStyle w:val="ThesisTermChar"/>
        </w:rPr>
        <w:t>typová definice</w:t>
      </w:r>
      <w:r>
        <w:t xml:space="preserve"> obsahovat vlastnost </w:t>
      </w:r>
      <w:r w:rsidRPr="00EC777A">
        <w:rPr>
          <w:rStyle w:val="ThesisCodeChar"/>
        </w:rPr>
        <w:t>Message</w:t>
      </w:r>
      <w:r>
        <w:t xml:space="preserve">. Aby ji bylo možné číst i nastavovat, musíme implementovat getter i setter. S využitím třídy </w:t>
      </w:r>
      <w:r w:rsidRPr="00EC777A">
        <w:rPr>
          <w:rStyle w:val="ThesisCodeChar"/>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97" type="#_x0000_t75" style="width:315pt;height:130.5pt" o:ole="">
            <v:imagedata r:id="rId135" o:title=""/>
          </v:shape>
          <o:OLEObject Type="Embed" ProgID="Visio.Drawing.15" ShapeID="_x0000_i1097" DrawAspect="Content" ObjectID="_1467400696" r:id="rId136"/>
        </w:object>
      </w:r>
    </w:p>
    <w:p w:rsidR="00EC777A" w:rsidRPr="00EC777A" w:rsidRDefault="00785A39" w:rsidP="00EC777A">
      <w:pPr>
        <w:pStyle w:val="Titulek"/>
      </w:pPr>
      <w:r>
        <w:fldChar w:fldCharType="begin"/>
      </w:r>
      <w:r>
        <w:instrText xml:space="preserve"> STYLEREF 1 \s </w:instrText>
      </w:r>
      <w:r>
        <w:fldChar w:fldCharType="separate"/>
      </w:r>
      <w:r w:rsidR="006A64DF">
        <w:rPr>
          <w:noProof/>
        </w:rPr>
        <w:t>6</w:t>
      </w:r>
      <w:r>
        <w:rPr>
          <w:noProof/>
        </w:rPr>
        <w:fldChar w:fldCharType="end"/>
      </w:r>
      <w:r w:rsidR="00C576EB">
        <w:t>-</w:t>
      </w:r>
      <w:r>
        <w:fldChar w:fldCharType="begin"/>
      </w:r>
      <w:r>
        <w:instrText xml:space="preserve"> SEQ Obrázek \* ARABIC \s 1 </w:instrText>
      </w:r>
      <w:r>
        <w:fldChar w:fldCharType="separate"/>
      </w:r>
      <w:r w:rsidR="006A64DF">
        <w:rPr>
          <w:noProof/>
        </w:rPr>
        <w:t>18</w:t>
      </w:r>
      <w:r>
        <w:rPr>
          <w:noProof/>
        </w:rPr>
        <w:fldChar w:fldCharType="end"/>
      </w:r>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 je</w:t>
      </w:r>
      <w:r>
        <w:t xml:space="preserve"> metoda </w:t>
      </w:r>
      <w:r w:rsidRPr="004A1503">
        <w:rPr>
          <w:rStyle w:val="ThesisCodeChar"/>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t xml:space="preserve">Metoda </w:t>
      </w:r>
      <w:r w:rsidRPr="00EC777A">
        <w:rPr>
          <w:rStyle w:val="ThesisCodeChar"/>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rPr>
        <w:t>Accept</w:t>
      </w:r>
      <w:r>
        <w:t>. Díky tomu je bude možné pomocí editací odstranit. Ve zdrojovém kódu to vypadá následovně:</w:t>
      </w:r>
    </w:p>
    <w:p w:rsidR="00D040CE" w:rsidRDefault="00D040CE" w:rsidP="00595A63">
      <w:pPr>
        <w:pStyle w:val="ThesisText"/>
      </w:pPr>
    </w:p>
    <w:p w:rsidR="00EC777A" w:rsidRDefault="002D45C1" w:rsidP="00EC777A">
      <w:pPr>
        <w:pStyle w:val="Titulek"/>
      </w:pPr>
      <w:r>
        <w:object w:dxaOrig="9120" w:dyaOrig="3375">
          <v:shape id="_x0000_i1098" type="#_x0000_t75" style="width:456pt;height:166.5pt" o:ole="">
            <v:imagedata r:id="rId137" o:title=""/>
          </v:shape>
          <o:OLEObject Type="Embed" ProgID="Visio.Drawing.15" ShapeID="_x0000_i1098" DrawAspect="Content" ObjectID="_1467400697" r:id="rId138"/>
        </w:object>
      </w:r>
      <w:r w:rsidR="00785A39">
        <w:fldChar w:fldCharType="begin"/>
      </w:r>
      <w:r w:rsidR="00785A39">
        <w:instrText xml:space="preserve"> STYLEREF 1 \s </w:instrText>
      </w:r>
      <w:r w:rsidR="00785A39">
        <w:fldChar w:fldCharType="separate"/>
      </w:r>
      <w:r w:rsidR="006A64DF">
        <w:rPr>
          <w:noProof/>
        </w:rPr>
        <w:t>6</w:t>
      </w:r>
      <w:r w:rsidR="00785A39">
        <w:rPr>
          <w:noProof/>
        </w:rPr>
        <w:fldChar w:fldCharType="end"/>
      </w:r>
      <w:r w:rsidR="00C576EB">
        <w:t>-</w:t>
      </w:r>
      <w:r w:rsidR="00785A39">
        <w:fldChar w:fldCharType="begin"/>
      </w:r>
      <w:r w:rsidR="00785A39">
        <w:instrText xml:space="preserve"> SEQ Obrázek \* ARABIC \s 1 </w:instrText>
      </w:r>
      <w:r w:rsidR="00785A39">
        <w:fldChar w:fldCharType="separate"/>
      </w:r>
      <w:r w:rsidR="006A64DF">
        <w:rPr>
          <w:noProof/>
        </w:rPr>
        <w:t>19</w:t>
      </w:r>
      <w:r w:rsidR="00785A39">
        <w:rPr>
          <w:noProof/>
        </w:rPr>
        <w:fldChar w:fldCharType="end"/>
      </w:r>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099" type="#_x0000_t75" style="width:456pt;height:249pt" o:ole="">
            <v:imagedata r:id="rId139" o:title=""/>
          </v:shape>
          <o:OLEObject Type="Embed" ProgID="Visio.Drawing.15" ShapeID="_x0000_i1099" DrawAspect="Content" ObjectID="_1467400698" r:id="rId140"/>
        </w:object>
      </w:r>
      <w:r w:rsidR="00785A39">
        <w:fldChar w:fldCharType="begin"/>
      </w:r>
      <w:r w:rsidR="00785A39">
        <w:instrText xml:space="preserve"> STYLEREF 1 \s </w:instrText>
      </w:r>
      <w:r w:rsidR="00785A39">
        <w:fldChar w:fldCharType="separate"/>
      </w:r>
      <w:r w:rsidR="006A64DF">
        <w:rPr>
          <w:noProof/>
        </w:rPr>
        <w:t>6</w:t>
      </w:r>
      <w:r w:rsidR="00785A39">
        <w:rPr>
          <w:noProof/>
        </w:rPr>
        <w:fldChar w:fldCharType="end"/>
      </w:r>
      <w:r w:rsidR="00C576EB">
        <w:t>-</w:t>
      </w:r>
      <w:r w:rsidR="00785A39">
        <w:fldChar w:fldCharType="begin"/>
      </w:r>
      <w:r w:rsidR="00785A39">
        <w:instrText xml:space="preserve"> SEQ Obrázek \* ARABIC \s 1 </w:instrText>
      </w:r>
      <w:r w:rsidR="00785A39">
        <w:fldChar w:fldCharType="separate"/>
      </w:r>
      <w:r w:rsidR="006A64DF">
        <w:rPr>
          <w:noProof/>
        </w:rPr>
        <w:t>20</w:t>
      </w:r>
      <w:r w:rsidR="00785A39">
        <w:rPr>
          <w:noProof/>
        </w:rPr>
        <w:fldChar w:fldCharType="end"/>
      </w:r>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t>Implementaci</w:t>
      </w:r>
      <w:r w:rsidR="00C12412">
        <w:t xml:space="preserve"> metody </w:t>
      </w:r>
      <w:r w:rsidR="00C12412" w:rsidRPr="00C12412">
        <w:rPr>
          <w:rStyle w:val="ThesisCodeChar"/>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rPr>
        <w:t>Accept</w:t>
      </w:r>
      <w:r>
        <w:t>:</w:t>
      </w:r>
    </w:p>
    <w:p w:rsidR="007713C6" w:rsidRDefault="002D45C1" w:rsidP="007713C6">
      <w:pPr>
        <w:pStyle w:val="Titulek"/>
      </w:pPr>
      <w:r>
        <w:object w:dxaOrig="9120" w:dyaOrig="1981">
          <v:shape id="_x0000_i1100" type="#_x0000_t75" style="width:456pt;height:97.5pt" o:ole="">
            <v:imagedata r:id="rId141" o:title=""/>
          </v:shape>
          <o:OLEObject Type="Embed" ProgID="Visio.Drawing.15" ShapeID="_x0000_i1100" DrawAspect="Content" ObjectID="_1467400699" r:id="rId142"/>
        </w:object>
      </w:r>
      <w:r w:rsidR="00785A39">
        <w:fldChar w:fldCharType="begin"/>
      </w:r>
      <w:r w:rsidR="00785A39">
        <w:instrText xml:space="preserve"> STYLEREF 1 \s </w:instrText>
      </w:r>
      <w:r w:rsidR="00785A39">
        <w:fldChar w:fldCharType="separate"/>
      </w:r>
      <w:r w:rsidR="006A64DF">
        <w:rPr>
          <w:noProof/>
        </w:rPr>
        <w:t>6</w:t>
      </w:r>
      <w:r w:rsidR="00785A39">
        <w:rPr>
          <w:noProof/>
        </w:rPr>
        <w:fldChar w:fldCharType="end"/>
      </w:r>
      <w:r w:rsidR="00C576EB">
        <w:t>-</w:t>
      </w:r>
      <w:r w:rsidR="00785A39">
        <w:fldChar w:fldCharType="begin"/>
      </w:r>
      <w:r w:rsidR="00785A39">
        <w:instrText xml:space="preserve"> SEQ Obrázek \* ARABIC \s 1 </w:instrText>
      </w:r>
      <w:r w:rsidR="00785A39">
        <w:fldChar w:fldCharType="separate"/>
      </w:r>
      <w:r w:rsidR="006A64DF">
        <w:rPr>
          <w:noProof/>
        </w:rPr>
        <w:t>21</w:t>
      </w:r>
      <w:r w:rsidR="00785A39">
        <w:rPr>
          <w:noProof/>
        </w:rPr>
        <w:fldChar w:fldCharType="end"/>
      </w:r>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rPr>
        <w:t>draw</w:t>
      </w:r>
      <w:r>
        <w:t xml:space="preserve">. </w:t>
      </w:r>
      <w:r w:rsidR="00670CE8">
        <w:t>Jejím úkolem je zpřístupnění informací, které může následně definice zobrazení využít pro vykreslení ve schématu kompozice.</w:t>
      </w:r>
    </w:p>
    <w:p w:rsidR="00D040CE" w:rsidRDefault="00670CE8" w:rsidP="00C12412">
      <w:pPr>
        <w:pStyle w:val="ThesisText"/>
      </w:pPr>
      <w:r>
        <w:t xml:space="preserve">Zpřístupňovat budeme akceptované instanc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xml:space="preserve">. </w:t>
      </w:r>
    </w:p>
    <w:p w:rsidR="00670CE8" w:rsidRDefault="00670CE8" w:rsidP="00D040CE">
      <w:pPr>
        <w:pStyle w:val="ThesisText"/>
        <w:keepNext/>
      </w:pPr>
      <w:r>
        <w:lastRenderedPageBreak/>
        <w:t>Slot, podle něhož bude možné provést vykreslení, vytvoříme následovně:</w:t>
      </w:r>
    </w:p>
    <w:p w:rsidR="007713C6" w:rsidRDefault="002D45C1" w:rsidP="00670CE8">
      <w:pPr>
        <w:pStyle w:val="Titulek"/>
      </w:pPr>
      <w:r>
        <w:object w:dxaOrig="9120" w:dyaOrig="3375">
          <v:shape id="_x0000_i1101" type="#_x0000_t75" style="width:456pt;height:166.5pt" o:ole="">
            <v:imagedata r:id="rId143" o:title=""/>
          </v:shape>
          <o:OLEObject Type="Embed" ProgID="Visio.Drawing.15" ShapeID="_x0000_i1101" DrawAspect="Content" ObjectID="_1467400700" r:id="rId144"/>
        </w:object>
      </w:r>
      <w:r w:rsidR="00785A39">
        <w:fldChar w:fldCharType="begin"/>
      </w:r>
      <w:r w:rsidR="00785A39">
        <w:instrText xml:space="preserve"> STYLEREF 1 \s </w:instrText>
      </w:r>
      <w:r w:rsidR="00785A39">
        <w:fldChar w:fldCharType="separate"/>
      </w:r>
      <w:r w:rsidR="006A64DF">
        <w:rPr>
          <w:noProof/>
        </w:rPr>
        <w:t>6</w:t>
      </w:r>
      <w:r w:rsidR="00785A39">
        <w:rPr>
          <w:noProof/>
        </w:rPr>
        <w:fldChar w:fldCharType="end"/>
      </w:r>
      <w:r w:rsidR="00C576EB">
        <w:t>-</w:t>
      </w:r>
      <w:r w:rsidR="00785A39">
        <w:fldChar w:fldCharType="begin"/>
      </w:r>
      <w:r w:rsidR="00785A39">
        <w:instrText xml:space="preserve"> SEQ Obrázek \* ARABIC \s 1 </w:instrText>
      </w:r>
      <w:r w:rsidR="00785A39">
        <w:fldChar w:fldCharType="separate"/>
      </w:r>
      <w:r w:rsidR="006A64DF">
        <w:rPr>
          <w:noProof/>
        </w:rPr>
        <w:t>22</w:t>
      </w:r>
      <w:r w:rsidR="00785A39">
        <w:rPr>
          <w:noProof/>
        </w:rPr>
        <w:fldChar w:fldCharType="end"/>
      </w:r>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rPr>
        <w:t>drawer.PublishField</w:t>
      </w:r>
      <w:r w:rsidR="002D75C6">
        <w:t xml:space="preserve"> a </w:t>
      </w:r>
      <w:r w:rsidR="002D75C6" w:rsidRPr="002D75C6">
        <w:rPr>
          <w:rStyle w:val="ThesisCodeChar"/>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rPr>
        <w:t>drawer.ForceShow</w:t>
      </w:r>
      <w:r>
        <w:t xml:space="preserve">, jak můžeme vidět v následujícím obrázku: </w:t>
      </w:r>
    </w:p>
    <w:p w:rsidR="002D75C6" w:rsidRDefault="002D45C1" w:rsidP="002D75C6">
      <w:pPr>
        <w:pStyle w:val="Titulek"/>
      </w:pPr>
      <w:r>
        <w:object w:dxaOrig="9120" w:dyaOrig="1981">
          <v:shape id="_x0000_i1102" type="#_x0000_t75" style="width:456pt;height:97.5pt" o:ole="">
            <v:imagedata r:id="rId145" o:title=""/>
          </v:shape>
          <o:OLEObject Type="Embed" ProgID="Visio.Drawing.15" ShapeID="_x0000_i1102" DrawAspect="Content" ObjectID="_1467400701" r:id="rId146"/>
        </w:object>
      </w:r>
      <w:r w:rsidR="00785A39">
        <w:fldChar w:fldCharType="begin"/>
      </w:r>
      <w:r w:rsidR="00785A39">
        <w:instrText xml:space="preserve"> STYLEREF 1 \s </w:instrText>
      </w:r>
      <w:r w:rsidR="00785A39">
        <w:fldChar w:fldCharType="separate"/>
      </w:r>
      <w:r w:rsidR="006A64DF">
        <w:rPr>
          <w:noProof/>
        </w:rPr>
        <w:t>6</w:t>
      </w:r>
      <w:r w:rsidR="00785A39">
        <w:rPr>
          <w:noProof/>
        </w:rPr>
        <w:fldChar w:fldCharType="end"/>
      </w:r>
      <w:r w:rsidR="00C576EB">
        <w:t>-</w:t>
      </w:r>
      <w:r w:rsidR="00785A39">
        <w:fldChar w:fldCharType="begin"/>
      </w:r>
      <w:r w:rsidR="00785A39">
        <w:instrText xml:space="preserve"> SEQ Obrázek \* ARABIC \s 1 </w:instrText>
      </w:r>
      <w:r w:rsidR="00785A39">
        <w:fldChar w:fldCharType="separate"/>
      </w:r>
      <w:r w:rsidR="006A64DF">
        <w:rPr>
          <w:noProof/>
        </w:rPr>
        <w:t>23</w:t>
      </w:r>
      <w:r w:rsidR="00785A39">
        <w:rPr>
          <w:noProof/>
        </w:rPr>
        <w:fldChar w:fldCharType="end"/>
      </w:r>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Pr="002B564D" w:rsidRDefault="004A1503" w:rsidP="002B564D">
      <w:pPr>
        <w:pStyle w:val="Nadpis2"/>
        <w:rPr>
          <w:rStyle w:val="Nadpis2Char"/>
          <w:b/>
          <w:bCs/>
        </w:rPr>
      </w:pPr>
      <w:bookmarkStart w:id="148" w:name="_Ref390891371"/>
      <w:bookmarkStart w:id="149" w:name="_Toc393658466"/>
      <w:r w:rsidRPr="002B564D">
        <w:rPr>
          <w:rStyle w:val="Nadpis2Char"/>
          <w:b/>
          <w:bCs/>
        </w:rPr>
        <w:t>Definice zobrazení</w:t>
      </w:r>
      <w:bookmarkEnd w:id="148"/>
      <w:bookmarkEnd w:id="149"/>
    </w:p>
    <w:p w:rsidR="004A1503" w:rsidRDefault="004A1503" w:rsidP="004A1503">
      <w:pPr>
        <w:pStyle w:val="ThesisText"/>
      </w:pPr>
      <w:r>
        <w:t xml:space="preserve">V kapitole </w:t>
      </w:r>
      <w:r>
        <w:fldChar w:fldCharType="begin"/>
      </w:r>
      <w:r>
        <w:instrText xml:space="preserve"> REF _Ref390789454 \r \h </w:instrText>
      </w:r>
      <w:r>
        <w:fldChar w:fldCharType="separate"/>
      </w:r>
      <w:r w:rsidR="006A64DF">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lastRenderedPageBreak/>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rPr>
        <w:t>draw</w:t>
      </w:r>
      <w:r>
        <w:t xml:space="preserve">. Také budeme chtít rekurzivně zobrazit veškeré instance přidané metodou Accept. </w:t>
      </w:r>
    </w:p>
    <w:p w:rsidR="006559C9" w:rsidRDefault="00FB76C0" w:rsidP="006559C9">
      <w:pPr>
        <w:pStyle w:val="ThesisText"/>
      </w:pPr>
      <w:r>
        <w:t>Implementace</w:t>
      </w:r>
      <w:r w:rsidR="006559C9">
        <w:t xml:space="preserve"> definice zobrazení začneme přípravou typu </w:t>
      </w:r>
      <w:r w:rsidR="006559C9" w:rsidRPr="00FB76C0">
        <w:rPr>
          <w:rStyle w:val="ThesisCodeChar"/>
        </w:rPr>
        <w:t>DiagnosticDrawing</w:t>
      </w:r>
      <w:r>
        <w:t xml:space="preserve">, kde musíme explicitně uvést konstruktor, který má parametr pro předání </w:t>
      </w:r>
      <w:r w:rsidRPr="00FB76C0">
        <w:rPr>
          <w:rStyle w:val="ThesisCodeChar"/>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103" type="#_x0000_t75" style="width:435pt;height:115.5pt" o:ole="">
            <v:imagedata r:id="rId147" o:title=""/>
          </v:shape>
          <o:OLEObject Type="Embed" ProgID="Visio.Drawing.15" ShapeID="_x0000_i1103" DrawAspect="Content" ObjectID="_1467400702" r:id="rId148"/>
        </w:object>
      </w:r>
      <w:r w:rsidR="00785A39">
        <w:fldChar w:fldCharType="begin"/>
      </w:r>
      <w:r w:rsidR="00785A39">
        <w:instrText xml:space="preserve"> STYLEREF 1 \s </w:instrText>
      </w:r>
      <w:r w:rsidR="00785A39">
        <w:fldChar w:fldCharType="separate"/>
      </w:r>
      <w:r w:rsidR="006A64DF">
        <w:rPr>
          <w:noProof/>
        </w:rPr>
        <w:t>6</w:t>
      </w:r>
      <w:r w:rsidR="00785A39">
        <w:rPr>
          <w:noProof/>
        </w:rPr>
        <w:fldChar w:fldCharType="end"/>
      </w:r>
      <w:r w:rsidR="00C576EB">
        <w:t>-</w:t>
      </w:r>
      <w:r w:rsidR="00785A39">
        <w:fldChar w:fldCharType="begin"/>
      </w:r>
      <w:r w:rsidR="00785A39">
        <w:instrText xml:space="preserve"> SEQ Obrázek \* ARABIC \s 1 </w:instrText>
      </w:r>
      <w:r w:rsidR="00785A39">
        <w:fldChar w:fldCharType="separate"/>
      </w:r>
      <w:r w:rsidR="006A64DF">
        <w:rPr>
          <w:noProof/>
        </w:rPr>
        <w:t>24</w:t>
      </w:r>
      <w:r w:rsidR="00785A39">
        <w:rPr>
          <w:noProof/>
        </w:rPr>
        <w:fldChar w:fldCharType="end"/>
      </w:r>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104" type="#_x0000_t75" style="width:435pt;height:139.5pt" o:ole="">
            <v:imagedata r:id="rId149" o:title=""/>
          </v:shape>
          <o:OLEObject Type="Embed" ProgID="Visio.Drawing.15" ShapeID="_x0000_i1104" DrawAspect="Content" ObjectID="_1467400703" r:id="rId150"/>
        </w:object>
      </w:r>
      <w:r w:rsidR="00785A39">
        <w:fldChar w:fldCharType="begin"/>
      </w:r>
      <w:r w:rsidR="00785A39">
        <w:instrText xml:space="preserve"> STYLEREF 1 \s </w:instrText>
      </w:r>
      <w:r w:rsidR="00785A39">
        <w:fldChar w:fldCharType="separate"/>
      </w:r>
      <w:r w:rsidR="006A64DF">
        <w:rPr>
          <w:noProof/>
        </w:rPr>
        <w:t>6</w:t>
      </w:r>
      <w:r w:rsidR="00785A39">
        <w:rPr>
          <w:noProof/>
        </w:rPr>
        <w:fldChar w:fldCharType="end"/>
      </w:r>
      <w:r w:rsidR="00C576EB">
        <w:t>-</w:t>
      </w:r>
      <w:r w:rsidR="00785A39">
        <w:fldChar w:fldCharType="begin"/>
      </w:r>
      <w:r w:rsidR="00785A39">
        <w:instrText xml:space="preserve"> SEQ Obrázek \* ARABIC \s 1 </w:instrText>
      </w:r>
      <w:r w:rsidR="00785A39">
        <w:fldChar w:fldCharType="separate"/>
      </w:r>
      <w:r w:rsidR="006A64DF">
        <w:rPr>
          <w:noProof/>
        </w:rPr>
        <w:t>25</w:t>
      </w:r>
      <w:r w:rsidR="00785A39">
        <w:rPr>
          <w:noProof/>
        </w:rPr>
        <w:fldChar w:fldCharType="end"/>
      </w:r>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rPr>
        <w:t>Definition.Properties</w:t>
      </w:r>
      <w:r>
        <w:t>, jak můžeme vidět v následujícím kódu:</w:t>
      </w:r>
    </w:p>
    <w:p w:rsidR="00C71F10" w:rsidRDefault="002D45C1" w:rsidP="00C71F10">
      <w:pPr>
        <w:pStyle w:val="Titulek"/>
      </w:pPr>
      <w:r>
        <w:object w:dxaOrig="8791" w:dyaOrig="2610">
          <v:shape id="_x0000_i1105" type="#_x0000_t75" style="width:441pt;height:130.5pt" o:ole="">
            <v:imagedata r:id="rId151" o:title=""/>
          </v:shape>
          <o:OLEObject Type="Embed" ProgID="Visio.Drawing.15" ShapeID="_x0000_i1105" DrawAspect="Content" ObjectID="_1467400704" r:id="rId152"/>
        </w:object>
      </w:r>
      <w:r w:rsidR="00785A39">
        <w:fldChar w:fldCharType="begin"/>
      </w:r>
      <w:r w:rsidR="00785A39">
        <w:instrText xml:space="preserve"> STYLEREF 1 \s </w:instrText>
      </w:r>
      <w:r w:rsidR="00785A39">
        <w:fldChar w:fldCharType="separate"/>
      </w:r>
      <w:r w:rsidR="006A64DF">
        <w:rPr>
          <w:noProof/>
        </w:rPr>
        <w:t>6</w:t>
      </w:r>
      <w:r w:rsidR="00785A39">
        <w:rPr>
          <w:noProof/>
        </w:rPr>
        <w:fldChar w:fldCharType="end"/>
      </w:r>
      <w:r w:rsidR="00C576EB">
        <w:t>-</w:t>
      </w:r>
      <w:r w:rsidR="00785A39">
        <w:fldChar w:fldCharType="begin"/>
      </w:r>
      <w:r w:rsidR="00785A39">
        <w:instrText xml:space="preserve"> SEQ Obrázek \* ARABIC \s 1 </w:instrText>
      </w:r>
      <w:r w:rsidR="00785A39">
        <w:fldChar w:fldCharType="separate"/>
      </w:r>
      <w:r w:rsidR="006A64DF">
        <w:rPr>
          <w:noProof/>
        </w:rPr>
        <w:t>26</w:t>
      </w:r>
      <w:r w:rsidR="00785A39">
        <w:rPr>
          <w:noProof/>
        </w:rPr>
        <w:fldChar w:fldCharType="end"/>
      </w:r>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lastRenderedPageBreak/>
        <w:t xml:space="preserve">S využitím informací o slotu již dokážeme naplnit </w:t>
      </w:r>
      <w:r w:rsidRPr="00A35B6C">
        <w:rPr>
          <w:rStyle w:val="ThesisCodeChar"/>
        </w:rPr>
        <w:t>SlotCanvas</w:t>
      </w:r>
      <w:r>
        <w:t xml:space="preserve">, který bude </w:t>
      </w:r>
      <w:r w:rsidRPr="00A35B6C">
        <w:rPr>
          <w:rStyle w:val="ThesisTermChar"/>
        </w:rPr>
        <w:t>instance</w:t>
      </w:r>
      <w:r>
        <w:t xml:space="preserve"> zobrazovat. Naplnění provedeme s využitím metody </w:t>
      </w:r>
      <w:r w:rsidRPr="00A35B6C">
        <w:rPr>
          <w:rStyle w:val="ThesisCodeChar"/>
        </w:rPr>
        <w:t>Item.FillSlot</w:t>
      </w:r>
      <w:r w:rsidRPr="00A35B6C">
        <w:t>.</w:t>
      </w:r>
      <w:r>
        <w:t xml:space="preserve"> Ve zdrojovém kódu to pak vypadá následovně:</w:t>
      </w:r>
    </w:p>
    <w:p w:rsidR="00C71F10" w:rsidRDefault="002D45C1" w:rsidP="00C71F10">
      <w:pPr>
        <w:pStyle w:val="Titulek"/>
      </w:pPr>
      <w:r>
        <w:object w:dxaOrig="8791" w:dyaOrig="2610">
          <v:shape id="_x0000_i1106" type="#_x0000_t75" style="width:441pt;height:130.5pt" o:ole="">
            <v:imagedata r:id="rId153" o:title=""/>
          </v:shape>
          <o:OLEObject Type="Embed" ProgID="Visio.Drawing.15" ShapeID="_x0000_i1106" DrawAspect="Content" ObjectID="_1467400705" r:id="rId154"/>
        </w:object>
      </w:r>
      <w:r w:rsidR="00785A39">
        <w:fldChar w:fldCharType="begin"/>
      </w:r>
      <w:r w:rsidR="00785A39">
        <w:instrText xml:space="preserve"> STYLEREF 1 \s </w:instrText>
      </w:r>
      <w:r w:rsidR="00785A39">
        <w:fldChar w:fldCharType="separate"/>
      </w:r>
      <w:r w:rsidR="006A64DF">
        <w:rPr>
          <w:noProof/>
        </w:rPr>
        <w:t>6</w:t>
      </w:r>
      <w:r w:rsidR="00785A39">
        <w:rPr>
          <w:noProof/>
        </w:rPr>
        <w:fldChar w:fldCharType="end"/>
      </w:r>
      <w:r w:rsidR="00C576EB">
        <w:t>-</w:t>
      </w:r>
      <w:r w:rsidR="00785A39">
        <w:fldChar w:fldCharType="begin"/>
      </w:r>
      <w:r w:rsidR="00785A39">
        <w:instrText xml:space="preserve"> SEQ Obrázek \* ARABIC \s 1 </w:instrText>
      </w:r>
      <w:r w:rsidR="00785A39">
        <w:fldChar w:fldCharType="separate"/>
      </w:r>
      <w:r w:rsidR="006A64DF">
        <w:rPr>
          <w:noProof/>
        </w:rPr>
        <w:t>27</w:t>
      </w:r>
      <w:r w:rsidR="00785A39">
        <w:rPr>
          <w:noProof/>
        </w:rPr>
        <w:fldChar w:fldCharType="end"/>
      </w:r>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rPr>
        <w:t>ExtensionExporteru</w:t>
      </w:r>
      <w:r>
        <w:t>, způsobem, jaký bude popsán v následující kapitole</w:t>
      </w:r>
      <w:r w:rsidR="002B1F8B">
        <w:t xml:space="preserve"> </w:t>
      </w:r>
      <w:r w:rsidR="002B1F8B">
        <w:fldChar w:fldCharType="begin"/>
      </w:r>
      <w:r w:rsidR="002B1F8B">
        <w:instrText xml:space="preserve"> REF _Ref391490126 \r \h </w:instrText>
      </w:r>
      <w:r w:rsidR="002B1F8B">
        <w:fldChar w:fldCharType="separate"/>
      </w:r>
      <w:r w:rsidR="006A64DF">
        <w:t>6.5</w:t>
      </w:r>
      <w:r w:rsidR="002B1F8B">
        <w:fldChar w:fldCharType="end"/>
      </w:r>
      <w:r>
        <w:t xml:space="preserve">, </w:t>
      </w:r>
      <w:r w:rsidR="0039267F">
        <w:t xml:space="preserve">bude možné ve schématu kompozice zobrazit </w:t>
      </w:r>
      <w:r w:rsidR="0039267F" w:rsidRPr="002B1F8B">
        <w:rPr>
          <w:rStyle w:val="ThesisTermChar"/>
        </w:rPr>
        <w:t>instance</w:t>
      </w:r>
      <w:r w:rsidR="0039267F">
        <w:t xml:space="preserve"> reprezentující objekty typu </w:t>
      </w:r>
      <w:r w:rsidR="0039267F" w:rsidRPr="0039267F">
        <w:rPr>
          <w:rStyle w:val="ThesisCodeChar"/>
        </w:rPr>
        <w:t>MEFEditor.Diagnostic</w:t>
      </w:r>
      <w:r w:rsidR="0039267F">
        <w:t>.</w:t>
      </w:r>
      <w:r w:rsidR="00FB76C0">
        <w:t xml:space="preserve"> </w:t>
      </w:r>
    </w:p>
    <w:p w:rsidR="00267071" w:rsidRPr="002B564D" w:rsidRDefault="00267071" w:rsidP="002B564D">
      <w:pPr>
        <w:pStyle w:val="Nadpis2"/>
      </w:pPr>
      <w:bookmarkStart w:id="150" w:name="_Ref391490126"/>
      <w:bookmarkStart w:id="151" w:name="_Toc393658467"/>
      <w:r w:rsidRPr="002B564D">
        <w:t>Registrace rozšíření</w:t>
      </w:r>
      <w:bookmarkEnd w:id="150"/>
      <w:bookmarkEnd w:id="151"/>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6A64DF">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rPr>
        <w:t>ExtensionExport</w:t>
      </w:r>
      <w:r>
        <w:t xml:space="preserve"> používá, provedeme registraci všech uživatelských rozšíření, která jsme v předcházejících kapitolách implementovali. Zdrojový kód, který tuto registraci provede</w:t>
      </w:r>
      <w:r w:rsidR="002B1F8B">
        <w:t>,</w:t>
      </w:r>
      <w:r>
        <w:t xml:space="preserve"> je opět možné nalézt </w:t>
      </w:r>
      <w:r w:rsidR="002B1F8B">
        <w:t xml:space="preserve">v solution </w:t>
      </w:r>
      <w:r w:rsidR="002B1F8B" w:rsidRPr="009424F7">
        <w:rPr>
          <w:rStyle w:val="ThesisTermChar"/>
        </w:rPr>
        <w:t>UserExtensions.sln</w:t>
      </w:r>
      <w:r w:rsidR="002B1F8B">
        <w:t xml:space="preserve"> z přílohy [</w:t>
      </w:r>
      <w:r w:rsidR="002B1F8B">
        <w:fldChar w:fldCharType="begin"/>
      </w:r>
      <w:r w:rsidR="002B1F8B">
        <w:instrText xml:space="preserve"> REF _Ref393024161 \r \h </w:instrText>
      </w:r>
      <w:r w:rsidR="002B1F8B">
        <w:fldChar w:fldCharType="separate"/>
      </w:r>
      <w:r w:rsidR="006A64DF">
        <w:t>G</w:t>
      </w:r>
      <w:r w:rsidR="002B1F8B">
        <w:fldChar w:fldCharType="end"/>
      </w:r>
      <w:r w:rsidR="002B1F8B">
        <w:t>]</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rPr>
        <w:t>ExtensionExport</w:t>
      </w:r>
      <w:r w:rsidR="00095FEC">
        <w:t>.</w:t>
      </w:r>
      <w:r>
        <w:t xml:space="preserve"> V ní definujeme metodu </w:t>
      </w:r>
      <w:r w:rsidRPr="00107E0A">
        <w:rPr>
          <w:rStyle w:val="ThesisCodeChar"/>
        </w:rPr>
        <w:t>Register</w:t>
      </w:r>
      <w:r>
        <w:t xml:space="preserve">, kde </w:t>
      </w:r>
      <w:r w:rsidR="005C26FC">
        <w:t xml:space="preserve">můžeme zaregistrovat jednotlivá rozšíření. Třída připravená pro implementaci vypadá následovně: </w:t>
      </w:r>
    </w:p>
    <w:p w:rsidR="005C26FC" w:rsidRDefault="005C26FC" w:rsidP="00453960">
      <w:pPr>
        <w:pStyle w:val="ThesisText"/>
        <w:keepNext/>
        <w:ind w:firstLine="0"/>
      </w:pPr>
      <w:r>
        <w:object w:dxaOrig="7275" w:dyaOrig="1831">
          <v:shape id="_x0000_i1107" type="#_x0000_t75" style="width:364.5pt;height:93pt;mso-position-horizontal:absolute;mso-position-vertical:absolute" o:ole="">
            <v:imagedata r:id="rId155" o:title=""/>
          </v:shape>
          <o:OLEObject Type="Embed" ProgID="Visio.Drawing.15" ShapeID="_x0000_i1107" DrawAspect="Content" ObjectID="_1467400706" r:id="rId156"/>
        </w:object>
      </w:r>
    </w:p>
    <w:p w:rsidR="005C26FC" w:rsidRDefault="00785A39" w:rsidP="005C26FC">
      <w:pPr>
        <w:pStyle w:val="Titulek"/>
      </w:pPr>
      <w:r>
        <w:fldChar w:fldCharType="begin"/>
      </w:r>
      <w:r>
        <w:instrText xml:space="preserve"> STYLEREF 1 \s </w:instrText>
      </w:r>
      <w:r>
        <w:fldChar w:fldCharType="separate"/>
      </w:r>
      <w:r w:rsidR="006A64DF">
        <w:rPr>
          <w:noProof/>
        </w:rPr>
        <w:t>6</w:t>
      </w:r>
      <w:r>
        <w:rPr>
          <w:noProof/>
        </w:rPr>
        <w:fldChar w:fldCharType="end"/>
      </w:r>
      <w:r w:rsidR="00C576EB">
        <w:t>-</w:t>
      </w:r>
      <w:r>
        <w:fldChar w:fldCharType="begin"/>
      </w:r>
      <w:r>
        <w:instrText xml:space="preserve"> SEQ Obrázek \* ARABIC \s 1 </w:instrText>
      </w:r>
      <w:r>
        <w:fldChar w:fldCharType="separate"/>
      </w:r>
      <w:r w:rsidR="006A64DF">
        <w:rPr>
          <w:noProof/>
        </w:rPr>
        <w:t>28</w:t>
      </w:r>
      <w:r>
        <w:rPr>
          <w:noProof/>
        </w:rPr>
        <w:fldChar w:fldCharType="end"/>
      </w:r>
      <w:r w:rsidR="005C26FC">
        <w:t xml:space="preserve"> Třída exportu uživatelských definic připravená pro implementaci.</w:t>
      </w:r>
    </w:p>
    <w:p w:rsidR="005C26FC" w:rsidRPr="005C26FC" w:rsidRDefault="005C26FC" w:rsidP="005C26FC"/>
    <w:p w:rsidR="005C26FC" w:rsidRDefault="005C26FC" w:rsidP="00267071">
      <w:pPr>
        <w:pStyle w:val="ThesisText"/>
      </w:pPr>
      <w:r>
        <w:t>V průběhu registrace rozšíření máme možnost vypisovat ladící a chybové zprávy, které se uživateli zobrazí v logu editoru</w:t>
      </w:r>
      <w:r w:rsidR="00453960">
        <w:t xml:space="preserve"> metodami </w:t>
      </w:r>
      <w:r w:rsidR="00453960" w:rsidRPr="00453960">
        <w:rPr>
          <w:rStyle w:val="ThesisCodeChar"/>
        </w:rPr>
        <w:t>Message</w:t>
      </w:r>
      <w:r w:rsidR="00453960">
        <w:t xml:space="preserve"> a </w:t>
      </w:r>
      <w:r w:rsidR="00453960" w:rsidRPr="00453960">
        <w:rPr>
          <w:rStyle w:val="ThesisCodeChar"/>
        </w:rPr>
        <w:t>Error</w:t>
      </w:r>
      <w:r>
        <w:t>.</w:t>
      </w:r>
      <w:r w:rsidR="00453960">
        <w:t xml:space="preserve"> Další metody, které třída </w:t>
      </w:r>
      <w:r w:rsidR="00453960" w:rsidRPr="00453960">
        <w:rPr>
          <w:rStyle w:val="ThesisCodeChar"/>
        </w:rPr>
        <w:t>ExtensionExport</w:t>
      </w:r>
      <w:r w:rsidR="00453960">
        <w:t xml:space="preserve"> nabízí</w:t>
      </w:r>
      <w:r w:rsidR="003754DD">
        <w:t>,</w:t>
      </w:r>
      <w:r w:rsidR="00453960">
        <w:t xml:space="preserve"> umožňují registraci rozšíření.</w:t>
      </w:r>
      <w:r w:rsidR="00820DCC">
        <w:t xml:space="preserve"> </w:t>
      </w:r>
      <w:r w:rsidR="00453960">
        <w:t xml:space="preserve">Jejich </w:t>
      </w:r>
      <w:r w:rsidR="00453960">
        <w:lastRenderedPageBreak/>
        <w:t xml:space="preserve">použití můžeme vidět na následujícím zdrojovém kódu metody </w:t>
      </w:r>
      <w:r w:rsidR="00453960" w:rsidRPr="00453960">
        <w:rPr>
          <w:rStyle w:val="ThesisCodeChar"/>
        </w:rPr>
        <w:t>Register</w:t>
      </w:r>
      <w:r w:rsidR="00453960">
        <w:t>, kde exportujeme všechna ukázková rozšíření definovaná v předchozích kapitolách:</w:t>
      </w:r>
    </w:p>
    <w:p w:rsidR="00820DCC" w:rsidRDefault="00820DCC" w:rsidP="00267071">
      <w:pPr>
        <w:pStyle w:val="ThesisText"/>
      </w:pPr>
    </w:p>
    <w:p w:rsidR="00453960" w:rsidRDefault="00453960" w:rsidP="00453960">
      <w:pPr>
        <w:pStyle w:val="ThesisText"/>
        <w:keepNext/>
        <w:ind w:firstLine="0"/>
      </w:pPr>
      <w:r>
        <w:object w:dxaOrig="7275" w:dyaOrig="2955">
          <v:shape id="_x0000_i1108" type="#_x0000_t75" style="width:364.5pt;height:148.5pt" o:ole="">
            <v:imagedata r:id="rId157" o:title=""/>
          </v:shape>
          <o:OLEObject Type="Embed" ProgID="Visio.Drawing.15" ShapeID="_x0000_i1108" DrawAspect="Content" ObjectID="_1467400707" r:id="rId158"/>
        </w:object>
      </w:r>
    </w:p>
    <w:p w:rsidR="00453960" w:rsidRDefault="00453960" w:rsidP="00453960">
      <w:pPr>
        <w:pStyle w:val="Titulek"/>
      </w:pPr>
    </w:p>
    <w:p w:rsidR="00453960" w:rsidRPr="00453960" w:rsidRDefault="00785A39" w:rsidP="00453960">
      <w:pPr>
        <w:pStyle w:val="Titulek"/>
      </w:pPr>
      <w:r>
        <w:fldChar w:fldCharType="begin"/>
      </w:r>
      <w:r>
        <w:instrText xml:space="preserve"> STYLEREF 1 \s </w:instrText>
      </w:r>
      <w:r>
        <w:fldChar w:fldCharType="separate"/>
      </w:r>
      <w:r w:rsidR="006A64DF">
        <w:rPr>
          <w:noProof/>
        </w:rPr>
        <w:t>6</w:t>
      </w:r>
      <w:r>
        <w:rPr>
          <w:noProof/>
        </w:rPr>
        <w:fldChar w:fldCharType="end"/>
      </w:r>
      <w:r w:rsidR="00C576EB">
        <w:t>-</w:t>
      </w:r>
      <w:r>
        <w:fldChar w:fldCharType="begin"/>
      </w:r>
      <w:r>
        <w:instrText xml:space="preserve"> SEQ Obrázek \* ARABIC \s 1 </w:instrText>
      </w:r>
      <w:r>
        <w:fldChar w:fldCharType="separate"/>
      </w:r>
      <w:r w:rsidR="006A64DF">
        <w:rPr>
          <w:noProof/>
        </w:rPr>
        <w:t>29</w:t>
      </w:r>
      <w:r>
        <w:rPr>
          <w:noProof/>
        </w:rPr>
        <w:fldChar w:fldCharType="end"/>
      </w:r>
      <w:r w:rsidR="00453960">
        <w:t xml:space="preserve"> Implementace metody Register, která exportuje ukázková rozšíření.</w:t>
      </w:r>
    </w:p>
    <w:p w:rsidR="00453960" w:rsidRDefault="00453960" w:rsidP="00267071">
      <w:pPr>
        <w:pStyle w:val="ThesisText"/>
      </w:pPr>
    </w:p>
    <w:p w:rsidR="00453960" w:rsidRDefault="00453960" w:rsidP="00267071">
      <w:pPr>
        <w:pStyle w:val="ThesisText"/>
      </w:pPr>
      <w:r>
        <w:t>Všimněme si</w:t>
      </w:r>
      <w:r w:rsidR="003754DD">
        <w:t xml:space="preserve"> metody </w:t>
      </w:r>
      <w:r w:rsidR="003754DD" w:rsidRPr="003754DD">
        <w:rPr>
          <w:rStyle w:val="ThesisCodeChar"/>
        </w:rPr>
        <w:t>assemblyFactory</w:t>
      </w:r>
      <w:r w:rsidR="003754DD">
        <w:t>, pomocí které chceme exportovat poskytovatele assembly. V této metodě otestujeme, zda má cesta k assembly patřičný formát</w:t>
      </w:r>
      <w:r w:rsidR="002900C0">
        <w:t xml:space="preserve"> a podle ní případně vytvoříme poskytovatele assembly. Její implementaci můžeme vidět na následujícím obrázku:</w:t>
      </w:r>
    </w:p>
    <w:p w:rsidR="002900C0" w:rsidRDefault="002900C0" w:rsidP="00267071">
      <w:pPr>
        <w:pStyle w:val="ThesisText"/>
      </w:pPr>
    </w:p>
    <w:p w:rsidR="002900C0" w:rsidRDefault="002900C0" w:rsidP="002900C0">
      <w:pPr>
        <w:pStyle w:val="ThesisText"/>
        <w:keepNext/>
      </w:pPr>
      <w:r>
        <w:object w:dxaOrig="7275" w:dyaOrig="2610">
          <v:shape id="_x0000_i1109" type="#_x0000_t75" style="width:364.5pt;height:130.5pt" o:ole="">
            <v:imagedata r:id="rId159" o:title=""/>
          </v:shape>
          <o:OLEObject Type="Embed" ProgID="Visio.Drawing.15" ShapeID="_x0000_i1109" DrawAspect="Content" ObjectID="_1467400708" r:id="rId160"/>
        </w:object>
      </w:r>
    </w:p>
    <w:p w:rsidR="002900C0" w:rsidRDefault="002900C0" w:rsidP="002900C0">
      <w:pPr>
        <w:pStyle w:val="Titulek"/>
      </w:pPr>
    </w:p>
    <w:p w:rsidR="002900C0" w:rsidRPr="002900C0" w:rsidRDefault="00785A39" w:rsidP="002900C0">
      <w:pPr>
        <w:pStyle w:val="Titulek"/>
      </w:pPr>
      <w:r>
        <w:fldChar w:fldCharType="begin"/>
      </w:r>
      <w:r>
        <w:instrText xml:space="preserve"> STYLEREF 1 \s </w:instrText>
      </w:r>
      <w:r>
        <w:fldChar w:fldCharType="separate"/>
      </w:r>
      <w:r w:rsidR="006A64DF">
        <w:rPr>
          <w:noProof/>
        </w:rPr>
        <w:t>6</w:t>
      </w:r>
      <w:r>
        <w:rPr>
          <w:noProof/>
        </w:rPr>
        <w:fldChar w:fldCharType="end"/>
      </w:r>
      <w:r w:rsidR="00C576EB">
        <w:t>-</w:t>
      </w:r>
      <w:r>
        <w:fldChar w:fldCharType="begin"/>
      </w:r>
      <w:r>
        <w:instrText xml:space="preserve"> SE</w:instrText>
      </w:r>
      <w:r>
        <w:instrText xml:space="preserve">Q Obrázek \* ARABIC \s 1 </w:instrText>
      </w:r>
      <w:r>
        <w:fldChar w:fldCharType="separate"/>
      </w:r>
      <w:r w:rsidR="006A64DF">
        <w:rPr>
          <w:noProof/>
        </w:rPr>
        <w:t>30</w:t>
      </w:r>
      <w:r>
        <w:rPr>
          <w:noProof/>
        </w:rPr>
        <w:fldChar w:fldCharType="end"/>
      </w:r>
      <w:r w:rsidR="002900C0">
        <w:t xml:space="preserve"> Implementace metody pro export poskytovatele assembly.</w:t>
      </w:r>
    </w:p>
    <w:p w:rsidR="002900C0" w:rsidRPr="003754DD" w:rsidRDefault="002900C0" w:rsidP="00267071">
      <w:pPr>
        <w:pStyle w:val="ThesisText"/>
        <w:rPr>
          <w:lang w:val="en-CA"/>
        </w:rPr>
      </w:pPr>
    </w:p>
    <w:p w:rsidR="00107E0A" w:rsidRPr="00267071" w:rsidRDefault="00C14438" w:rsidP="00267071">
      <w:pPr>
        <w:pStyle w:val="ThesisText"/>
      </w:pPr>
      <w:r>
        <w:t xml:space="preserve">Tímto máme dokončenou implementaci exportu ukázkových uživatelských rozšíření. </w:t>
      </w:r>
      <w:r w:rsidR="00107E0A">
        <w:t>Pokud knihovnu s t</w:t>
      </w:r>
      <w:r>
        <w:t>ímto</w:t>
      </w:r>
      <w:r w:rsidR="00107E0A">
        <w:t xml:space="preserve"> exportem umístíme do složky </w:t>
      </w:r>
      <w:r w:rsidR="00107E0A" w:rsidRPr="005C26FC">
        <w:rPr>
          <w:rStyle w:val="ThesisTermChar"/>
        </w:rPr>
        <w:t>rozšíření editoru</w:t>
      </w:r>
      <w:r w:rsidR="00107E0A">
        <w:t xml:space="preserve">, budou definovaná rozšíření při spuštění </w:t>
      </w:r>
      <w:r>
        <w:t xml:space="preserve">editoru </w:t>
      </w:r>
      <w:r w:rsidR="00107E0A">
        <w:t>načtena.</w:t>
      </w:r>
    </w:p>
    <w:p w:rsidR="001C6948" w:rsidRPr="002B564D" w:rsidRDefault="001C6948" w:rsidP="002B564D">
      <w:pPr>
        <w:pStyle w:val="Nadpis2"/>
        <w:rPr>
          <w:rStyle w:val="Nadpis2Char"/>
          <w:b/>
          <w:bCs/>
        </w:rPr>
      </w:pPr>
      <w:bookmarkStart w:id="152" w:name="_Ref390974272"/>
      <w:bookmarkStart w:id="153" w:name="_Toc393658468"/>
      <w:r w:rsidRPr="002B564D">
        <w:rPr>
          <w:rStyle w:val="Nadpis2Char"/>
          <w:b/>
          <w:bCs/>
        </w:rPr>
        <w:t>Ladění mimo Visual Studio</w:t>
      </w:r>
      <w:bookmarkEnd w:id="152"/>
      <w:bookmarkEnd w:id="153"/>
    </w:p>
    <w:p w:rsidR="005F22AD" w:rsidRDefault="001C6948" w:rsidP="001C6948">
      <w:pPr>
        <w:pStyle w:val="ThesisText"/>
      </w:pPr>
      <w:r>
        <w:t xml:space="preserve">Abychom si ukázali, že je možné spouštět prostředí editoru i jiným způsobem, než jako plugin ve </w:t>
      </w:r>
      <w:r w:rsidRPr="00D040CE">
        <w:rPr>
          <w:rStyle w:val="ThesisTermChar"/>
        </w:rPr>
        <w:t>Visual Studiu</w:t>
      </w:r>
      <w:r>
        <w:t xml:space="preserve">, ukážeme si využití ladící aplikace dostupné </w:t>
      </w:r>
      <w:r w:rsidR="002B1F8B">
        <w:t xml:space="preserve">v solution </w:t>
      </w:r>
      <w:r w:rsidR="002B1F8B">
        <w:rPr>
          <w:rStyle w:val="ThesisTermChar"/>
        </w:rPr>
        <w:t>TestConsole</w:t>
      </w:r>
      <w:r w:rsidR="002B1F8B" w:rsidRPr="009424F7">
        <w:rPr>
          <w:rStyle w:val="ThesisTermChar"/>
        </w:rPr>
        <w:t>.sln</w:t>
      </w:r>
      <w:r w:rsidR="002B1F8B">
        <w:t xml:space="preserve"> z přílohy</w:t>
      </w:r>
      <w:r>
        <w:t xml:space="preserve"> [</w:t>
      </w:r>
      <w:r w:rsidR="002B1F8B">
        <w:fldChar w:fldCharType="begin"/>
      </w:r>
      <w:r w:rsidR="002B1F8B">
        <w:instrText xml:space="preserve"> REF _Ref393030855 \r \h </w:instrText>
      </w:r>
      <w:r w:rsidR="002B1F8B">
        <w:fldChar w:fldCharType="separate"/>
      </w:r>
      <w:r w:rsidR="006A64DF">
        <w:t>C</w:t>
      </w:r>
      <w:r w:rsidR="002B1F8B">
        <w:fldChar w:fldCharType="end"/>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6A64DF">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6A64DF" w:rsidP="005F22AD">
      <w:pPr>
        <w:pStyle w:val="ThesisText"/>
        <w:keepNext/>
        <w:ind w:firstLine="0"/>
        <w:jc w:val="center"/>
      </w:pPr>
      <w:r>
        <w:pict>
          <v:shape id="_x0000_i1110" type="#_x0000_t75" style="width:409.5pt;height:328.5pt">
            <v:imagedata r:id="rId161" o:title=""/>
          </v:shape>
        </w:pict>
      </w:r>
    </w:p>
    <w:p w:rsidR="005F22AD" w:rsidRDefault="005F22AD" w:rsidP="005F22AD">
      <w:pPr>
        <w:pStyle w:val="Titulek"/>
      </w:pPr>
    </w:p>
    <w:p w:rsidR="005F22AD" w:rsidRDefault="00785A39" w:rsidP="005F22AD">
      <w:pPr>
        <w:pStyle w:val="Titulek"/>
      </w:pPr>
      <w:r>
        <w:fldChar w:fldCharType="begin"/>
      </w:r>
      <w:r>
        <w:instrText xml:space="preserve"> STYLEREF 1 \s </w:instrText>
      </w:r>
      <w:r>
        <w:fldChar w:fldCharType="separate"/>
      </w:r>
      <w:r w:rsidR="006A64DF">
        <w:rPr>
          <w:noProof/>
        </w:rPr>
        <w:t>6</w:t>
      </w:r>
      <w:r>
        <w:rPr>
          <w:noProof/>
        </w:rPr>
        <w:fldChar w:fldCharType="end"/>
      </w:r>
      <w:r w:rsidR="00C576EB">
        <w:t>-</w:t>
      </w:r>
      <w:r>
        <w:fldChar w:fldCharType="begin"/>
      </w:r>
      <w:r>
        <w:instrText xml:space="preserve"> SEQ Obrázek \* ARABIC \s 1 </w:instrText>
      </w:r>
      <w:r>
        <w:fldChar w:fldCharType="separate"/>
      </w:r>
      <w:r w:rsidR="006A64DF">
        <w:rPr>
          <w:noProof/>
        </w:rPr>
        <w:t>31</w:t>
      </w:r>
      <w:r>
        <w:rPr>
          <w:noProof/>
        </w:rPr>
        <w:fldChar w:fldCharType="end"/>
      </w:r>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 xml:space="preserve">Veškerý kód, který zde naimplementujeme je již dostupný </w:t>
      </w:r>
      <w:r w:rsidR="002B1F8B">
        <w:t xml:space="preserve">v solution </w:t>
      </w:r>
      <w:r w:rsidR="002B1F8B">
        <w:rPr>
          <w:rStyle w:val="ThesisTermChar"/>
        </w:rPr>
        <w:t>TestConsole</w:t>
      </w:r>
      <w:r w:rsidR="002B1F8B" w:rsidRPr="009424F7">
        <w:rPr>
          <w:rStyle w:val="ThesisTermChar"/>
        </w:rPr>
        <w:t>.sln</w:t>
      </w:r>
      <w:r w:rsidR="002B1F8B">
        <w:t xml:space="preserve"> z přílohy [</w:t>
      </w:r>
      <w:r w:rsidR="002B1F8B">
        <w:fldChar w:fldCharType="begin"/>
      </w:r>
      <w:r w:rsidR="002B1F8B">
        <w:instrText xml:space="preserve"> REF _Ref393030855 \r \h </w:instrText>
      </w:r>
      <w:r w:rsidR="002B1F8B">
        <w:fldChar w:fldCharType="separate"/>
      </w:r>
      <w:r w:rsidR="006A64DF">
        <w:t>C</w:t>
      </w:r>
      <w:r w:rsidR="002B1F8B">
        <w:fldChar w:fldCharType="end"/>
      </w:r>
      <w:r w:rsidR="002B1F8B">
        <w:t>].</w:t>
      </w:r>
    </w:p>
    <w:p w:rsidR="00592F4C" w:rsidRDefault="00467A68" w:rsidP="00B56A7B">
      <w:pPr>
        <w:pStyle w:val="ThesisText"/>
      </w:pPr>
      <w:r>
        <w:t>Pro náš příklad budeme testovat</w:t>
      </w:r>
      <w:r w:rsidR="00F079B1">
        <w:t>,</w:t>
      </w:r>
      <w:r>
        <w:t xml:space="preserve"> zda se instance</w:t>
      </w:r>
      <w:r w:rsidR="00F079B1">
        <w:t xml:space="preserve"> reprezentující objekt typu </w:t>
      </w:r>
      <w:r w:rsidR="00F079B1" w:rsidRPr="00F079B1">
        <w:rPr>
          <w:rStyle w:val="ThesisCodeChar"/>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6A64DF">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rPr>
        <w:t>TestCases</w:t>
      </w:r>
      <w:r>
        <w:t xml:space="preserve"> přidáme testovací metodu </w:t>
      </w:r>
      <w:r w:rsidR="00592F4C" w:rsidRPr="00592F4C">
        <w:rPr>
          <w:rStyle w:val="ThesisCodeChar"/>
        </w:rPr>
        <w:t>TestExtensions</w:t>
      </w:r>
      <w:r w:rsidR="00592F4C">
        <w:t>.</w:t>
      </w:r>
      <w:r w:rsidR="00C43676">
        <w:t xml:space="preserve"> Zde vytvoříme jednoduchou komponentu spolu s instancí testované </w:t>
      </w:r>
      <w:r w:rsidR="00C43676" w:rsidRPr="00C43676">
        <w:rPr>
          <w:rStyle w:val="ThesisCodeChar"/>
        </w:rPr>
        <w:t>DiagnosticDefinition</w:t>
      </w:r>
      <w:r w:rsidR="00C43676">
        <w:t>.</w:t>
      </w:r>
    </w:p>
    <w:p w:rsidR="00C43676" w:rsidRDefault="00C43676" w:rsidP="00D040CE">
      <w:pPr>
        <w:pStyle w:val="ThesisText"/>
        <w:keepNext/>
      </w:pPr>
      <w:r>
        <w:lastRenderedPageBreak/>
        <w:t xml:space="preserve">Testovací metoda bude </w:t>
      </w:r>
      <w:r w:rsidR="006008B7">
        <w:t>vypadat následovně:</w:t>
      </w:r>
    </w:p>
    <w:p w:rsidR="00C43676" w:rsidRDefault="00C43676" w:rsidP="00C43676">
      <w:pPr>
        <w:pStyle w:val="ThesisText"/>
        <w:keepNext/>
        <w:ind w:firstLine="0"/>
      </w:pPr>
      <w:r>
        <w:object w:dxaOrig="8041" w:dyaOrig="4186">
          <v:shape id="_x0000_i1111" type="#_x0000_t75" style="width:402pt;height:210pt" o:ole="">
            <v:imagedata r:id="rId162" o:title=""/>
          </v:shape>
          <o:OLEObject Type="Embed" ProgID="Visio.Drawing.15" ShapeID="_x0000_i1111" DrawAspect="Content" ObjectID="_1467400709" r:id="rId163"/>
        </w:object>
      </w:r>
    </w:p>
    <w:p w:rsidR="00C43676" w:rsidRDefault="00785A39" w:rsidP="00C43676">
      <w:pPr>
        <w:pStyle w:val="Titulek"/>
      </w:pPr>
      <w:r>
        <w:fldChar w:fldCharType="begin"/>
      </w:r>
      <w:r>
        <w:instrText xml:space="preserve"> STYLEREF 1 \s </w:instrText>
      </w:r>
      <w:r>
        <w:fldChar w:fldCharType="separate"/>
      </w:r>
      <w:r w:rsidR="006A64DF">
        <w:rPr>
          <w:noProof/>
        </w:rPr>
        <w:t>6</w:t>
      </w:r>
      <w:r>
        <w:rPr>
          <w:noProof/>
        </w:rPr>
        <w:fldChar w:fldCharType="end"/>
      </w:r>
      <w:r w:rsidR="00C576EB">
        <w:t>-</w:t>
      </w:r>
      <w:r>
        <w:fldChar w:fldCharType="begin"/>
      </w:r>
      <w:r>
        <w:instrText xml:space="preserve"> SEQ Obrázek \* ARABIC \s 1 </w:instrText>
      </w:r>
      <w:r>
        <w:fldChar w:fldCharType="separate"/>
      </w:r>
      <w:r w:rsidR="006A64DF">
        <w:rPr>
          <w:noProof/>
        </w:rPr>
        <w:t>32</w:t>
      </w:r>
      <w:r>
        <w:rPr>
          <w:noProof/>
        </w:rPr>
        <w:fldChar w:fldCharType="end"/>
      </w:r>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rPr>
        <w:t>Program.Main</w:t>
      </w:r>
      <w:r>
        <w:t xml:space="preserve"> nastavit spuštění analýzy na </w:t>
      </w:r>
      <w:r w:rsidRPr="006008B7">
        <w:rPr>
          <w:rStyle w:val="ThesisCodeChar"/>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12" type="#_x0000_t75" style="width:402pt;height:93pt" o:ole="">
            <v:imagedata r:id="rId164" o:title=""/>
          </v:shape>
          <o:OLEObject Type="Embed" ProgID="Visio.Drawing.15" ShapeID="_x0000_i1112" DrawAspect="Content" ObjectID="_1467400710" r:id="rId165"/>
        </w:object>
      </w:r>
    </w:p>
    <w:p w:rsidR="008A75D2" w:rsidRDefault="00785A39" w:rsidP="008A75D2">
      <w:pPr>
        <w:pStyle w:val="Titulek"/>
      </w:pPr>
      <w:r>
        <w:fldChar w:fldCharType="begin"/>
      </w:r>
      <w:r>
        <w:instrText xml:space="preserve"> STYLEREF 1 \s </w:instrText>
      </w:r>
      <w:r>
        <w:fldChar w:fldCharType="separate"/>
      </w:r>
      <w:r w:rsidR="006A64DF">
        <w:rPr>
          <w:noProof/>
        </w:rPr>
        <w:t>6</w:t>
      </w:r>
      <w:r>
        <w:rPr>
          <w:noProof/>
        </w:rPr>
        <w:fldChar w:fldCharType="end"/>
      </w:r>
      <w:r w:rsidR="00C576EB">
        <w:t>-</w:t>
      </w:r>
      <w:r>
        <w:fldChar w:fldCharType="begin"/>
      </w:r>
      <w:r>
        <w:instrText xml:space="preserve"> SEQ Obrázek \* ARABIC \s 1 </w:instrText>
      </w:r>
      <w:r>
        <w:fldChar w:fldCharType="separate"/>
      </w:r>
      <w:r w:rsidR="006A64DF">
        <w:rPr>
          <w:noProof/>
        </w:rPr>
        <w:t>33</w:t>
      </w:r>
      <w:r>
        <w:rPr>
          <w:noProof/>
        </w:rPr>
        <w:fldChar w:fldCharType="end"/>
      </w:r>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6A64DF" w:rsidP="00E06B00">
      <w:pPr>
        <w:pStyle w:val="ThesisTODO"/>
        <w:keepNext/>
        <w:ind w:firstLine="0"/>
      </w:pPr>
      <w:r>
        <w:pict>
          <v:shape id="_x0000_i1113" type="#_x0000_t75" style="width:406.5pt;height:289.5pt">
            <v:imagedata r:id="rId166" o:title=""/>
          </v:shape>
        </w:pict>
      </w:r>
    </w:p>
    <w:p w:rsidR="00E06B00" w:rsidRDefault="00E06B00" w:rsidP="00E06B00">
      <w:pPr>
        <w:pStyle w:val="Titulek"/>
      </w:pPr>
    </w:p>
    <w:p w:rsidR="00E06B00" w:rsidRDefault="00785A39" w:rsidP="00E06B00">
      <w:pPr>
        <w:pStyle w:val="Titulek"/>
      </w:pPr>
      <w:r>
        <w:fldChar w:fldCharType="begin"/>
      </w:r>
      <w:r>
        <w:instrText xml:space="preserve"> STYLEREF 1 \s </w:instrText>
      </w:r>
      <w:r>
        <w:fldChar w:fldCharType="separate"/>
      </w:r>
      <w:r w:rsidR="006A64DF">
        <w:rPr>
          <w:noProof/>
        </w:rPr>
        <w:t>6</w:t>
      </w:r>
      <w:r>
        <w:rPr>
          <w:noProof/>
        </w:rPr>
        <w:fldChar w:fldCharType="end"/>
      </w:r>
      <w:r w:rsidR="00C576EB">
        <w:t>-</w:t>
      </w:r>
      <w:r>
        <w:fldChar w:fldCharType="begin"/>
      </w:r>
      <w:r>
        <w:instrText xml:space="preserve"> SEQ Obrázek \* ARABIC \s 1 </w:instrText>
      </w:r>
      <w:r>
        <w:fldChar w:fldCharType="separate"/>
      </w:r>
      <w:r w:rsidR="006A64DF">
        <w:rPr>
          <w:noProof/>
        </w:rPr>
        <w:t>34</w:t>
      </w:r>
      <w:r>
        <w:rPr>
          <w:noProof/>
        </w:rPr>
        <w:fldChar w:fldCharType="end"/>
      </w:r>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Pr="002B564D" w:rsidRDefault="001A4558" w:rsidP="002B564D">
      <w:pPr>
        <w:pStyle w:val="Nadpis2"/>
      </w:pPr>
      <w:bookmarkStart w:id="154" w:name="_Ref390891509"/>
      <w:bookmarkStart w:id="155" w:name="_Toc393658469"/>
      <w:r w:rsidRPr="002B564D">
        <w:t>Doporučená rozšíření</w:t>
      </w:r>
      <w:bookmarkEnd w:id="154"/>
      <w:bookmarkEnd w:id="155"/>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w:t>
      </w:r>
      <w:r w:rsidR="002B1F8B">
        <w:t>solution</w:t>
      </w:r>
      <w:r>
        <w:t xml:space="preserve"> </w:t>
      </w:r>
      <w:r w:rsidRPr="00AB0932">
        <w:rPr>
          <w:rStyle w:val="ThesisTermChar"/>
        </w:rPr>
        <w:t>ExtensionsTests</w:t>
      </w:r>
      <w:r w:rsidR="002B1F8B">
        <w:rPr>
          <w:rStyle w:val="ThesisTermChar"/>
        </w:rPr>
        <w:t>.sln</w:t>
      </w:r>
      <w:r>
        <w:t xml:space="preserve"> z přílohy [</w:t>
      </w:r>
      <w:r w:rsidR="002B1F8B">
        <w:fldChar w:fldCharType="begin"/>
      </w:r>
      <w:r w:rsidR="002B1F8B">
        <w:instrText xml:space="preserve"> REF _Ref393024161 \r \h </w:instrText>
      </w:r>
      <w:r w:rsidR="002B1F8B">
        <w:fldChar w:fldCharType="separate"/>
      </w:r>
      <w:r w:rsidR="006A64DF">
        <w:t>G</w:t>
      </w:r>
      <w:r w:rsidR="002B1F8B">
        <w:fldChar w:fldCharType="end"/>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6A64DF">
        <w:t>6.7.1</w:t>
      </w:r>
      <w:r>
        <w:fldChar w:fldCharType="end"/>
      </w:r>
      <w:r>
        <w:t>.</w:t>
      </w:r>
      <w:r w:rsidR="0081285D">
        <w:t xml:space="preserve"> </w:t>
      </w:r>
      <w:r>
        <w:t>V dalších kapitolách pak budou popsána jednotlivá rozšíření.</w:t>
      </w:r>
    </w:p>
    <w:p w:rsidR="0047620B" w:rsidRPr="002B564D" w:rsidRDefault="0047620B" w:rsidP="002B564D">
      <w:pPr>
        <w:pStyle w:val="Nadpis3"/>
      </w:pPr>
      <w:bookmarkStart w:id="156" w:name="_Ref390976739"/>
      <w:bookmarkStart w:id="157" w:name="_Toc393658470"/>
      <w:r w:rsidRPr="002B564D">
        <w:t>Knihovny doporučených rozšíření</w:t>
      </w:r>
      <w:bookmarkEnd w:id="156"/>
      <w:bookmarkEnd w:id="157"/>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w:t>
      </w:r>
      <w:r w:rsidR="004D6F79">
        <w:t xml:space="preserve"> </w:t>
      </w:r>
      <w:r w:rsidR="004D6F79" w:rsidRPr="004D6F79">
        <w:rPr>
          <w:rStyle w:val="ThesisTermChar"/>
        </w:rPr>
        <w:t>doporučených rozšíření</w:t>
      </w:r>
      <w:r>
        <w:t>, které je možné využít i pro uživatelská rozšíření. Služby zahrnují překladače pro C#, CIL, poskytovatel assembly z projektů Visual Studia, simulaci kompozičního algoritmu a nástroje pro vykreslování.</w:t>
      </w:r>
      <w:r w:rsidR="004D6F79">
        <w:t xml:space="preserve"> Dále také veškeré </w:t>
      </w:r>
      <w:r w:rsidR="004D6F79" w:rsidRPr="004D6F79">
        <w:rPr>
          <w:rStyle w:val="ThesisTermChar"/>
        </w:rPr>
        <w:t>typové definice</w:t>
      </w:r>
      <w:r w:rsidR="004D6F79">
        <w:t xml:space="preserve"> a definice vykreslení nabízené </w:t>
      </w:r>
      <w:r w:rsidR="004D6F79" w:rsidRPr="004D6F79">
        <w:rPr>
          <w:rStyle w:val="ThesisTermChar"/>
        </w:rPr>
        <w:t>doporučenými rozšířeními</w:t>
      </w:r>
      <w:r w:rsidR="004D6F79">
        <w:t>.</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 </w:t>
      </w:r>
      <w:r w:rsidR="00EF7A7D" w:rsidRPr="00EF7A7D">
        <w:rPr>
          <w:rStyle w:val="ThesisTermChar"/>
        </w:rPr>
        <w:t>typov</w:t>
      </w:r>
      <w:r w:rsidR="004D6F79">
        <w:rPr>
          <w:rStyle w:val="ThesisTermChar"/>
        </w:rPr>
        <w:t>ých</w:t>
      </w:r>
      <w:r w:rsidR="00EF7A7D" w:rsidRPr="00EF7A7D">
        <w:rPr>
          <w:rStyle w:val="ThesisTermChar"/>
        </w:rPr>
        <w:t xml:space="preserve"> definic</w:t>
      </w:r>
      <w:r w:rsidR="00EF7A7D">
        <w:t xml:space="preserve">. Po odstranění této knihovny ze </w:t>
      </w:r>
      <w:r w:rsidR="00EF7A7D" w:rsidRPr="004D6F79">
        <w:rPr>
          <w:rStyle w:val="ThesisTermChar"/>
        </w:rPr>
        <w:t>složky rozšíření</w:t>
      </w:r>
      <w:r w:rsidR="00EF7A7D">
        <w:t xml:space="preserve"> je možné použít vlastní </w:t>
      </w:r>
      <w:r w:rsidR="00EF7A7D" w:rsidRPr="004D6F79">
        <w:rPr>
          <w:rStyle w:val="ThesisTermChar"/>
        </w:rPr>
        <w:t>typové definice</w:t>
      </w:r>
      <w:r w:rsidR="00EF7A7D">
        <w:t xml:space="preserv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 xml:space="preserve">Zde jsou </w:t>
      </w:r>
      <w:r w:rsidR="004D6F79">
        <w:t>exportovány</w:t>
      </w:r>
      <w:r w:rsidRPr="00F715C8">
        <w:t xml:space="preserve"> všechny definice zobrazení. Po odstranění této knihovny ze </w:t>
      </w:r>
      <w:r w:rsidRPr="004D6F79">
        <w:rPr>
          <w:rStyle w:val="ThesisTermChar"/>
        </w:rPr>
        <w:t>složky rozšíření</w:t>
      </w:r>
      <w:r w:rsidRPr="00F715C8">
        <w:t xml:space="preserve"> je možné použít vlastní </w:t>
      </w:r>
      <w:r w:rsidR="004D6F79">
        <w:t>definice zobrazení</w:t>
      </w:r>
      <w:r w:rsidRPr="00F715C8">
        <w:t xml:space="preserve">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 </w:t>
      </w:r>
      <w:r w:rsidRPr="004D6F79">
        <w:t>poskytovatel</w:t>
      </w:r>
      <w:r w:rsidR="004D6F79">
        <w:t>ů</w:t>
      </w:r>
      <w:r w:rsidRPr="004D6F79">
        <w:t xml:space="preserve"> assembly</w:t>
      </w:r>
      <w:r>
        <w:t xml:space="preserve">. Po odstranění této knihovny ze </w:t>
      </w:r>
      <w:r w:rsidRPr="004D6F79">
        <w:rPr>
          <w:rStyle w:val="ThesisTermChar"/>
        </w:rPr>
        <w:t>složky rozšíření</w:t>
      </w:r>
      <w:r>
        <w:t xml:space="preserve"> je možné využít vlastní </w:t>
      </w:r>
      <w:r w:rsidRPr="004D6F79">
        <w:t>poskytovatele assembly</w:t>
      </w:r>
      <w:r>
        <w:t xml:space="preserve"> pro C# a CIL.</w:t>
      </w:r>
    </w:p>
    <w:p w:rsidR="00EF7A7D" w:rsidRPr="00EF7A7D" w:rsidRDefault="00EF7A7D" w:rsidP="00EF7A7D">
      <w:pPr>
        <w:pStyle w:val="ThesisText"/>
      </w:pPr>
    </w:p>
    <w:p w:rsidR="00EF7A7D" w:rsidRPr="00EF7A7D" w:rsidRDefault="00EF7A7D" w:rsidP="00EF7A7D">
      <w:pPr>
        <w:pStyle w:val="ThesisText"/>
      </w:pPr>
      <w:r w:rsidRPr="00EF7A7D">
        <w:t>Zdrojové kódy těchto knihoven je možné nalézt v</w:t>
      </w:r>
      <w:r w:rsidR="000100F0">
        <w:t xml:space="preserve"> </w:t>
      </w:r>
      <w:r w:rsidRPr="00EF7A7D">
        <w:t xml:space="preserve">solution </w:t>
      </w:r>
      <w:r w:rsidRPr="00EF7A7D">
        <w:rPr>
          <w:rStyle w:val="ThesisTermChar"/>
        </w:rPr>
        <w:t>RecommendedExtensions.sln</w:t>
      </w:r>
      <w:r w:rsidRPr="00EF7A7D">
        <w:t xml:space="preserve"> dostupném v příloze [</w:t>
      </w:r>
      <w:r w:rsidR="002B1F8B">
        <w:fldChar w:fldCharType="begin"/>
      </w:r>
      <w:r w:rsidR="002B1F8B">
        <w:instrText xml:space="preserve"> REF _Ref392334542 \r \h </w:instrText>
      </w:r>
      <w:r w:rsidR="002B1F8B">
        <w:fldChar w:fldCharType="separate"/>
      </w:r>
      <w:r w:rsidR="006A64DF">
        <w:t>B</w:t>
      </w:r>
      <w:r w:rsidR="002B1F8B">
        <w:fldChar w:fldCharType="end"/>
      </w:r>
      <w:r w:rsidRPr="00EF7A7D">
        <w:t>].</w:t>
      </w:r>
    </w:p>
    <w:p w:rsidR="0047620B" w:rsidRPr="002B564D" w:rsidRDefault="00AB0932" w:rsidP="002B564D">
      <w:pPr>
        <w:pStyle w:val="Nadpis3"/>
      </w:pPr>
      <w:bookmarkStart w:id="158" w:name="_Toc393658471"/>
      <w:r w:rsidRPr="002B564D">
        <w:t>Rozšíření pro poskytování assembly</w:t>
      </w:r>
      <w:bookmarkEnd w:id="158"/>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Visual Studia je možné rozdělit do dvou částí. První částí je vyhledávání typů, komponent a metod v hierarchické struktuře objektů </w:t>
      </w:r>
      <w:r w:rsidRPr="00DD618B">
        <w:rPr>
          <w:rStyle w:val="ThesisCodeChar"/>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6A64DF">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rPr>
        <w:t>string</w:t>
      </w:r>
      <w:r>
        <w:t xml:space="preserve">, </w:t>
      </w:r>
      <w:r w:rsidRPr="0014196E">
        <w:rPr>
          <w:rStyle w:val="ThesisCodeChar"/>
        </w:rPr>
        <w:t>char</w:t>
      </w:r>
      <w:r>
        <w:t xml:space="preserve">, </w:t>
      </w:r>
      <w:r w:rsidRPr="0014196E">
        <w:rPr>
          <w:rStyle w:val="ThesisCodeChar"/>
        </w:rPr>
        <w:t>int</w:t>
      </w:r>
      <w:r>
        <w:t xml:space="preserve">, </w:t>
      </w:r>
      <w:r w:rsidRPr="0014196E">
        <w:rPr>
          <w:rStyle w:val="ThesisCodeChar"/>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rPr>
      </w:pPr>
      <w:r>
        <w:t>•</w:t>
      </w:r>
      <w:r>
        <w:tab/>
        <w:t xml:space="preserve">blokové příkazy </w:t>
      </w:r>
      <w:r w:rsidRPr="00906645">
        <w:rPr>
          <w:rStyle w:val="ThesisCodeChar"/>
        </w:rPr>
        <w:t>if</w:t>
      </w:r>
      <w:r>
        <w:t xml:space="preserve">, </w:t>
      </w:r>
      <w:r w:rsidRPr="00906645">
        <w:rPr>
          <w:rStyle w:val="ThesisCodeChar"/>
        </w:rPr>
        <w:t>while</w:t>
      </w:r>
      <w:r>
        <w:t xml:space="preserve">, </w:t>
      </w:r>
      <w:r w:rsidRPr="00906645">
        <w:rPr>
          <w:rStyle w:val="ThesisCodeChar"/>
        </w:rPr>
        <w:t>for</w:t>
      </w:r>
      <w:r>
        <w:t xml:space="preserve">, </w:t>
      </w:r>
      <w:r w:rsidRPr="00906645">
        <w:rPr>
          <w:rStyle w:val="ThesisCodeChar"/>
        </w:rPr>
        <w:t>do</w:t>
      </w:r>
      <w:r>
        <w:t xml:space="preserve">, </w:t>
      </w:r>
      <w:r w:rsidRPr="00906645">
        <w:rPr>
          <w:rStyle w:val="ThesisCodeChar"/>
        </w:rPr>
        <w:t>switch</w:t>
      </w:r>
    </w:p>
    <w:p w:rsidR="00DD618B" w:rsidRDefault="00DD618B" w:rsidP="00906645">
      <w:pPr>
        <w:pStyle w:val="ThesisText"/>
        <w:rPr>
          <w:rStyle w:val="ThesisCodeChar"/>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6A64DF">
        <w:t>[8]</w:t>
      </w:r>
      <w:r w:rsidRPr="00E5064B">
        <w:fldChar w:fldCharType="end"/>
      </w:r>
      <w:r w:rsidR="00690E48">
        <w:t xml:space="preserve">. Nástroje této knihovny dokážou načíst </w:t>
      </w:r>
      <w:r w:rsidR="00690E48">
        <w:lastRenderedPageBreak/>
        <w:t xml:space="preserve">assembly, aniž by musela být nahrána do aplikační domény. To je výhodné hlavně 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Pr="002B564D" w:rsidRDefault="00AB0932" w:rsidP="002B564D">
      <w:pPr>
        <w:pStyle w:val="Nadpis3"/>
      </w:pPr>
      <w:bookmarkStart w:id="159" w:name="_Toc393658472"/>
      <w:r w:rsidRPr="002B564D">
        <w:t>Rozšiřující typové definice</w:t>
      </w:r>
      <w:bookmarkEnd w:id="159"/>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69017A">
            <w:pPr>
              <w:pStyle w:val="ThesisText"/>
              <w:numPr>
                <w:ilvl w:val="0"/>
                <w:numId w:val="22"/>
              </w:numPr>
            </w:pPr>
            <w:r w:rsidRPr="009965CF">
              <w:rPr>
                <w:b/>
              </w:rPr>
              <w:t>Accept/</w:t>
            </w:r>
            <w:r w:rsidR="0069017A">
              <w:rPr>
                <w:b/>
              </w:rPr>
              <w:t>Exclude</w:t>
            </w:r>
            <w:r w:rsidRPr="009965CF">
              <w:rPr>
                <w:b/>
              </w:rPr>
              <w:t xml:space="preserve"> </w:t>
            </w:r>
            <w:r>
              <w:t xml:space="preserve">editace na </w:t>
            </w:r>
            <w:r w:rsidRPr="009965CF">
              <w:rPr>
                <w:rStyle w:val="ThesisCodeChar"/>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t>Set pattern</w:t>
            </w:r>
            <w:r>
              <w:t xml:space="preserve"> – nastavení vyhledávacího vzoru</w:t>
            </w:r>
          </w:p>
          <w:p w:rsidR="00E63836" w:rsidRDefault="00E63836" w:rsidP="009965CF">
            <w:pPr>
              <w:pStyle w:val="ThesisText"/>
              <w:numPr>
                <w:ilvl w:val="0"/>
                <w:numId w:val="22"/>
              </w:numPr>
            </w:pPr>
            <w:r w:rsidRPr="009965CF">
              <w:rPr>
                <w:b/>
              </w:rPr>
              <w:lastRenderedPageBreak/>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w:t>
            </w:r>
            <w:r w:rsidR="0069017A">
              <w:rPr>
                <w:b/>
              </w:rPr>
              <w:t>Exclude</w:t>
            </w:r>
            <w:r>
              <w:t xml:space="preserve"> editace na komponenty</w:t>
            </w:r>
          </w:p>
          <w:p w:rsidR="00E63836" w:rsidRPr="009965CF" w:rsidRDefault="0069017A" w:rsidP="009965CF">
            <w:pPr>
              <w:pStyle w:val="ThesisText"/>
              <w:numPr>
                <w:ilvl w:val="0"/>
                <w:numId w:val="23"/>
              </w:numPr>
              <w:rPr>
                <w:rStyle w:val="ThesisCodeChar"/>
              </w:rPr>
            </w:pPr>
            <w:r>
              <w:rPr>
                <w:b/>
              </w:rPr>
              <w:t>Accept/Exclude</w:t>
            </w:r>
            <w:r w:rsidR="00E63836">
              <w:t xml:space="preserve"> editace na </w:t>
            </w:r>
            <w:r w:rsidR="00E63836" w:rsidRPr="009965CF">
              <w:rPr>
                <w:rStyle w:val="ThesisCodeChar"/>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69017A" w:rsidRDefault="0069017A" w:rsidP="00E63836">
      <w:pPr>
        <w:pStyle w:val="Titulek"/>
      </w:pPr>
    </w:p>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rsidR="002B1F8B">
        <w:t xml:space="preserve"> jsou v projektu </w:t>
      </w:r>
      <w:r w:rsidR="002B1F8B" w:rsidRPr="002B1F8B">
        <w:rPr>
          <w:rStyle w:val="ThesisTermChar"/>
        </w:rPr>
        <w:t>RecommendedExtensions.Core.</w:t>
      </w:r>
      <w:r w:rsidR="002B1F8B">
        <w:rPr>
          <w:rStyle w:val="ThesisTermChar"/>
        </w:rPr>
        <w:t>csproj</w:t>
      </w:r>
      <w:r w:rsidR="002B1F8B">
        <w:t xml:space="preserve"> ze solution </w:t>
      </w:r>
      <w:r w:rsidR="002B1F8B">
        <w:rPr>
          <w:rStyle w:val="ThesisTermChar"/>
        </w:rPr>
        <w:t>RecommendedExtensions</w:t>
      </w:r>
      <w:r w:rsidR="002B1F8B" w:rsidRPr="009424F7">
        <w:rPr>
          <w:rStyle w:val="ThesisTermChar"/>
        </w:rPr>
        <w:t>.sln</w:t>
      </w:r>
      <w:r w:rsidR="002B1F8B">
        <w:t xml:space="preserve"> z přílohy [</w:t>
      </w:r>
      <w:r w:rsidR="002B1F8B">
        <w:fldChar w:fldCharType="begin"/>
      </w:r>
      <w:r w:rsidR="002B1F8B">
        <w:instrText xml:space="preserve"> REF _Ref392334542 \r \h </w:instrText>
      </w:r>
      <w:r w:rsidR="002B1F8B">
        <w:fldChar w:fldCharType="separate"/>
      </w:r>
      <w:r w:rsidR="006A64DF">
        <w:t>B</w:t>
      </w:r>
      <w:r w:rsidR="002B1F8B">
        <w:fldChar w:fldCharType="end"/>
      </w:r>
      <w:r w:rsidR="002B1F8B">
        <w:t>].</w:t>
      </w:r>
    </w:p>
    <w:p w:rsidR="00AB0932" w:rsidRPr="002B564D" w:rsidRDefault="00AB0932" w:rsidP="002B564D">
      <w:pPr>
        <w:pStyle w:val="Nadpis3"/>
      </w:pPr>
      <w:bookmarkStart w:id="160" w:name="_Toc393658473"/>
      <w:r w:rsidRPr="002B564D">
        <w:t>Rozšíření pro vykreslování schématu kompozice</w:t>
      </w:r>
      <w:bookmarkEnd w:id="160"/>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rPr>
        <w:t>DirectoryCatalog</w:t>
      </w:r>
      <w:r>
        <w:t>, jemuž byla zadána neexistující složka pro vyhledávání knihoven. Tuto skutečnost ohlásí výpisem příslušné chybové hlášky v těle zobrazeného katalogu.</w:t>
      </w:r>
    </w:p>
    <w:p w:rsidR="008925B6" w:rsidRPr="002B564D" w:rsidRDefault="008925B6" w:rsidP="002B564D">
      <w:pPr>
        <w:pStyle w:val="Nadpis1"/>
      </w:pPr>
      <w:r>
        <w:br w:type="page"/>
      </w:r>
      <w:bookmarkStart w:id="161" w:name="_Ref390373707"/>
      <w:bookmarkStart w:id="162" w:name="_Toc393658474"/>
      <w:r w:rsidRPr="002B564D">
        <w:lastRenderedPageBreak/>
        <w:t>Závěr</w:t>
      </w:r>
      <w:bookmarkEnd w:id="161"/>
      <w:bookmarkEnd w:id="162"/>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 xml:space="preserve">V rámci doporučených rozšíření byla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BB1857" w:rsidRDefault="00BB1857" w:rsidP="00BB1857">
      <w:pPr>
        <w:pStyle w:val="TextChapter"/>
      </w:pPr>
      <w:r>
        <w:t>Univerzálnost principu analýzy</w:t>
      </w:r>
    </w:p>
    <w:p w:rsidR="008925B6" w:rsidRDefault="00BB1857" w:rsidP="003722A1">
      <w:pPr>
        <w:pStyle w:val="ThesisText"/>
      </w:pPr>
      <w:r>
        <w:t>Vzhledem k přílišnému rozsahu frameworku MEF a podporovaných jazyků, které by nebylo možné v rámci této práce plně pokrýt, byl editor implementován s velkým důrazem na rozšiřitelnost. Pomocí uživatelských rozšířením je tak možné editor rozšířit o další koncepty MEF, ale i o podporu dalších jazyků.</w:t>
      </w:r>
    </w:p>
    <w:p w:rsidR="001F2651" w:rsidRDefault="00BB1857" w:rsidP="001F2651">
      <w:pPr>
        <w:pStyle w:val="ThesisText"/>
      </w:pPr>
      <w:r>
        <w:t xml:space="preserve">Díky značné rozšiřitelnosti je také možné editor snadno specializovat pro použití v konkrétním projektu. Můžeme například definovat specifické zobrazení pro různé komponenty, tak aby bylo schéma kompozice názornější. Případně můžeme nechat zobrazit třídy ve schématu kompozice, které s MEF vůbec nesouvisí. Takto zobrazené třídy by opět mohly </w:t>
      </w:r>
      <w:r w:rsidR="001F2651">
        <w:t>nabízet různé druhy editací.</w:t>
      </w:r>
    </w:p>
    <w:p w:rsidR="001F2651" w:rsidRDefault="001F2651" w:rsidP="001F2651">
      <w:pPr>
        <w:pStyle w:val="ThesisText"/>
      </w:pPr>
      <w:r>
        <w:t xml:space="preserve">Z těchto důvodů není využití editoru omezené pouze na ulehčení práce s MEF. Díky univerzálnímu způsobu analýzy projektů a nabízení editací je možné i současnou verzi editoru rozšířit o možnosti zobrazení a editace libovolných objektů a vztahů mezi nimi. </w:t>
      </w:r>
    </w:p>
    <w:p w:rsidR="00BB1857" w:rsidRDefault="001F2651" w:rsidP="001F2651">
      <w:pPr>
        <w:pStyle w:val="ThesisText"/>
      </w:pPr>
      <w:r>
        <w:t>Další specializace editoru na využití pro jiný framework nebo knihovnu, než je MEF, by spočívala v drobných úpravách</w:t>
      </w:r>
      <w:r w:rsidR="00766F9F">
        <w:t>. Příkladem takových úprav</w:t>
      </w:r>
      <w:r>
        <w:t xml:space="preserve"> </w:t>
      </w:r>
      <w:r w:rsidR="00766F9F">
        <w:t xml:space="preserve">může být </w:t>
      </w:r>
      <w:r>
        <w:t xml:space="preserve">změna vyhledávání startovní metody analýzy (kde pro MEF vyhledáváme </w:t>
      </w:r>
      <w:r w:rsidRPr="001F2651">
        <w:rPr>
          <w:rStyle w:val="ThesisTermChar"/>
        </w:rPr>
        <w:t xml:space="preserve">composition </w:t>
      </w:r>
      <w:r w:rsidRPr="001F2651">
        <w:rPr>
          <w:rStyle w:val="ThesisTermChar"/>
        </w:rPr>
        <w:lastRenderedPageBreak/>
        <w:t>pointy</w:t>
      </w:r>
      <w:r>
        <w:t>)</w:t>
      </w:r>
      <w:r w:rsidR="000D1925">
        <w:t>, nebo</w:t>
      </w:r>
      <w:r w:rsidR="00766F9F">
        <w:t xml:space="preserve"> změna globálních editací zaměřených na podporu komponent (například editace na vytvoření nové komponenty).</w:t>
      </w:r>
    </w:p>
    <w:p w:rsidR="00F715C8" w:rsidRPr="00805C25" w:rsidRDefault="00F715C8" w:rsidP="00805C25">
      <w:pPr>
        <w:pStyle w:val="TextChapter"/>
      </w:pPr>
      <w:r w:rsidRPr="00805C25">
        <w:t>Shrnutí</w:t>
      </w:r>
    </w:p>
    <w:p w:rsidR="00F715C8" w:rsidRDefault="001C71BE" w:rsidP="003722A1">
      <w:pPr>
        <w:pStyle w:val="ThesisText"/>
      </w:pPr>
      <w:r>
        <w:t xml:space="preserve">V rámci </w:t>
      </w:r>
      <w:r w:rsidR="00F715C8">
        <w:t xml:space="preserve">této práce jsme provedli </w:t>
      </w:r>
      <w:r>
        <w:t xml:space="preserve">téměř kompletní reimplementace předchozí verze editoru. Editor </w:t>
      </w:r>
      <w:r w:rsidR="00D862B8">
        <w:t xml:space="preserve">je </w:t>
      </w:r>
      <w:r>
        <w:t xml:space="preserve">v současné verzi </w:t>
      </w:r>
      <w:r w:rsidR="00D862B8">
        <w:t>použitelný jako plugin</w:t>
      </w:r>
      <w:r>
        <w:t xml:space="preserve">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w:t>
      </w:r>
      <w:r w:rsidR="00D862B8">
        <w:t>á</w:t>
      </w:r>
      <w:r>
        <w:t xml:space="preserve"> je současnou verzí pokryt</w:t>
      </w:r>
      <w:r w:rsidR="00D862B8">
        <w:t>a</w:t>
      </w:r>
      <w:r>
        <w:t xml:space="preserve">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které definují schopnosti analýzy. Stejně tak je snadné pomocí uživatelských rozšíření kompletně změnit vzhled zobrazeného schématu kompozice. V předchozí verzi editoru bylo možné přidat podporu nových jazyků dodáním patřičných parserů a interpretů. 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implementace </w:t>
      </w:r>
      <w:r w:rsidRPr="00F715C8">
        <w:rPr>
          <w:rStyle w:val="ThesisTermChar"/>
        </w:rPr>
        <w:t>typových definic</w:t>
      </w:r>
      <w:r>
        <w:t xml:space="preserve"> pro důležit</w:t>
      </w:r>
      <w:r w:rsidR="0025356F">
        <w:t>é</w:t>
      </w:r>
      <w:r>
        <w:t xml:space="preserve"> MEF </w:t>
      </w:r>
      <w:r w:rsidR="00F715C8">
        <w:t>objekty</w:t>
      </w:r>
      <w:r>
        <w:t xml:space="preserve"> u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doporučených rozšíření </w:t>
      </w:r>
      <w:r w:rsidR="00F715C8" w:rsidRPr="00873D8D">
        <w:rPr>
          <w:i/>
        </w:rPr>
        <w:t>RecommendedExtensions.</w:t>
      </w:r>
      <w:r w:rsidR="00F715C8">
        <w:rPr>
          <w:i/>
        </w:rPr>
        <w:t>DrawingDefinitions</w:t>
      </w:r>
      <w:r w:rsidR="00F715C8" w:rsidRPr="00873D8D">
        <w:rPr>
          <w:i/>
        </w:rPr>
        <w:t>.dll</w:t>
      </w:r>
      <w:r>
        <w:t>.</w:t>
      </w:r>
    </w:p>
    <w:p w:rsidR="00165EB2" w:rsidRPr="00805C25" w:rsidRDefault="00334338" w:rsidP="00805C25">
      <w:pPr>
        <w:pStyle w:val="TextChapter"/>
      </w:pPr>
      <w:r w:rsidRPr="00805C25">
        <w:t>Další</w:t>
      </w:r>
      <w:r w:rsidR="00165EB2" w:rsidRPr="00805C25">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6A64DF">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w:t>
      </w:r>
      <w:r w:rsidR="001F2651">
        <w:t>tí pro MEF. Bylo by proto možné</w:t>
      </w:r>
      <w:r>
        <w:t xml:space="preserve"> editor </w:t>
      </w:r>
      <w:r w:rsidR="001F2651">
        <w:t xml:space="preserve">specializovat na jiný framework či knihovnu </w:t>
      </w:r>
      <w:r>
        <w:t>tak</w:t>
      </w:r>
      <w:r w:rsidR="001F2651">
        <w:t>,</w:t>
      </w:r>
      <w:r>
        <w:t xml:space="preserve"> aby pomáhal při</w:t>
      </w:r>
      <w:r w:rsidR="001F2651">
        <w:t xml:space="preserve"> vývoji aplikací, které je využívají</w:t>
      </w:r>
      <w:r>
        <w:t>.</w:t>
      </w:r>
    </w:p>
    <w:p w:rsidR="00B33931" w:rsidRPr="002B564D" w:rsidRDefault="008925B6" w:rsidP="002B564D">
      <w:pPr>
        <w:pStyle w:val="Nadpis1"/>
      </w:pPr>
      <w:r>
        <w:br w:type="page"/>
      </w:r>
      <w:bookmarkStart w:id="163" w:name="_Toc393658475"/>
      <w:r w:rsidR="008100EA" w:rsidRPr="002B564D">
        <w:lastRenderedPageBreak/>
        <w:t>Seznam použitých zdrojů</w:t>
      </w:r>
      <w:bookmarkEnd w:id="163"/>
    </w:p>
    <w:p w:rsidR="00B80AC0" w:rsidRDefault="00B87C7D" w:rsidP="00B80AC0">
      <w:pPr>
        <w:pStyle w:val="ReferenceItemText"/>
      </w:pPr>
      <w:bookmarkStart w:id="164" w:name="_Ref392102321"/>
      <w:r>
        <w:t>Editor komponentových architektur pro MEF,</w:t>
      </w:r>
      <w:r w:rsidR="003E697C">
        <w:t xml:space="preserve"> b</w:t>
      </w:r>
      <w:r w:rsidR="00B80AC0">
        <w:t xml:space="preserve">akalářská práce, </w:t>
      </w:r>
      <w:bookmarkEnd w:id="164"/>
    </w:p>
    <w:p w:rsidR="008925B6" w:rsidRPr="008925B6" w:rsidRDefault="003E697C" w:rsidP="003E697C">
      <w:pPr>
        <w:pStyle w:val="ThesisText"/>
      </w:pPr>
      <w:r>
        <w:t xml:space="preserve"> řešitel: Miroslav Vodolán, školitel: Mgr. Pavel Ježek, Ph.D., 2012</w:t>
      </w:r>
    </w:p>
    <w:p w:rsidR="00E744BC" w:rsidRDefault="00E744BC" w:rsidP="00E52147">
      <w:pPr>
        <w:pStyle w:val="ReferenceItemText"/>
      </w:pPr>
      <w:bookmarkStart w:id="165" w:name="_Ref390457057"/>
      <w:r>
        <w:t xml:space="preserve">Pojednání o principech uzavřenosti objektů, MSDN, </w:t>
      </w:r>
      <w:r w:rsidR="00E52147">
        <w:t>w</w:t>
      </w:r>
      <w:r>
        <w:t>ebová adresa:</w:t>
      </w:r>
      <w:bookmarkEnd w:id="165"/>
    </w:p>
    <w:p w:rsidR="00E744BC" w:rsidRDefault="00785A39" w:rsidP="00E52147">
      <w:pPr>
        <w:pStyle w:val="ReferenceLink"/>
      </w:pPr>
      <w:hyperlink r:id="rId167" w:history="1">
        <w:r w:rsidR="00970161" w:rsidRPr="00AF3BE5">
          <w:rPr>
            <w:rStyle w:val="Hypertextovodkaz"/>
          </w:rPr>
          <w:t>http://blogs.msdn.com/b/alfredth/archive/2011/07/26/encapsulation-an-introduction.aspx</w:t>
        </w:r>
      </w:hyperlink>
      <w:r w:rsidR="00970161">
        <w:t xml:space="preserve"> </w:t>
      </w:r>
    </w:p>
    <w:p w:rsidR="00E744BC" w:rsidRDefault="00970161" w:rsidP="00E52147">
      <w:pPr>
        <w:pStyle w:val="ReferenceItemText"/>
      </w:pPr>
      <w:bookmarkStart w:id="166" w:name="_Ref390457702"/>
      <w:r>
        <w:t xml:space="preserve">Stránka vývojového prostředí Microsoft Visual Studio, </w:t>
      </w:r>
      <w:r w:rsidR="00E52147">
        <w:t>w</w:t>
      </w:r>
      <w:r>
        <w:t>ebová prezentace:</w:t>
      </w:r>
      <w:bookmarkEnd w:id="166"/>
    </w:p>
    <w:p w:rsidR="00970161" w:rsidRDefault="00785A39" w:rsidP="00E52147">
      <w:pPr>
        <w:pStyle w:val="ReferenceLink"/>
        <w:rPr>
          <w:rStyle w:val="Hypertextovodkaz"/>
        </w:rPr>
      </w:pPr>
      <w:hyperlink r:id="rId168" w:history="1">
        <w:r w:rsidR="00970161" w:rsidRPr="00AF3BE5">
          <w:rPr>
            <w:rStyle w:val="Hypertextovodkaz"/>
          </w:rPr>
          <w:t>http://www.visualstudio.com/cs-cz/visual-studio-homepage-vs.aspx</w:t>
        </w:r>
      </w:hyperlink>
    </w:p>
    <w:p w:rsidR="006A64DF" w:rsidRDefault="006A64DF" w:rsidP="006A64DF">
      <w:pPr>
        <w:pStyle w:val="ReferenceItemText"/>
      </w:pPr>
      <w:bookmarkStart w:id="167" w:name="_Ref393553094"/>
      <w:r>
        <w:t>Nástroj Code Contracts, Microsoft Research, webová adresa:</w:t>
      </w:r>
      <w:bookmarkEnd w:id="167"/>
    </w:p>
    <w:p w:rsidR="006A64DF" w:rsidRPr="006A64DF" w:rsidRDefault="006A64DF" w:rsidP="006A64DF">
      <w:pPr>
        <w:pStyle w:val="ReferenceLink"/>
      </w:pPr>
      <w:hyperlink r:id="rId169" w:history="1">
        <w:r w:rsidRPr="00B370B6">
          <w:rPr>
            <w:rStyle w:val="Hypertextovodkaz"/>
          </w:rPr>
          <w:t>http://research.microsoft.com/en-us/projects/contracts/</w:t>
        </w:r>
      </w:hyperlink>
      <w:r>
        <w:t xml:space="preserve"> </w:t>
      </w:r>
    </w:p>
    <w:p w:rsidR="00970161" w:rsidRDefault="00CE566A" w:rsidP="00E52147">
      <w:pPr>
        <w:pStyle w:val="ReferenceItemText"/>
      </w:pPr>
      <w:bookmarkStart w:id="168" w:name="_Ref390458754"/>
      <w:r>
        <w:t xml:space="preserve">Stránka webového prohlížeče Google Chrome, </w:t>
      </w:r>
      <w:r w:rsidR="00E52147">
        <w:t>w</w:t>
      </w:r>
      <w:r>
        <w:t xml:space="preserve">ebová </w:t>
      </w:r>
      <w:r w:rsidR="00E52147">
        <w:t>adresa</w:t>
      </w:r>
      <w:r>
        <w:t>:</w:t>
      </w:r>
      <w:bookmarkEnd w:id="168"/>
    </w:p>
    <w:p w:rsidR="00CE566A" w:rsidRDefault="00785A39" w:rsidP="00E52147">
      <w:pPr>
        <w:pStyle w:val="ReferenceLink"/>
      </w:pPr>
      <w:hyperlink r:id="rId170" w:history="1">
        <w:r w:rsidR="00CE566A" w:rsidRPr="00AF3BE5">
          <w:rPr>
            <w:rStyle w:val="Hypertextovodkaz"/>
          </w:rPr>
          <w:t>http://www.google.cz/intl/cs/chrome/browser/</w:t>
        </w:r>
      </w:hyperlink>
    </w:p>
    <w:p w:rsidR="00CE566A" w:rsidRDefault="00CC3F17" w:rsidP="00E52147">
      <w:pPr>
        <w:pStyle w:val="ReferenceItemText"/>
      </w:pPr>
      <w:bookmarkStart w:id="169" w:name="_Ref390458785"/>
      <w:r>
        <w:t xml:space="preserve">Představení operačního systému HelenOS, </w:t>
      </w:r>
      <w:r w:rsidR="00E52147">
        <w:t>w</w:t>
      </w:r>
      <w:r>
        <w:t>ebová adresa:</w:t>
      </w:r>
      <w:bookmarkEnd w:id="169"/>
    </w:p>
    <w:p w:rsidR="00CC3F17" w:rsidRDefault="00785A39" w:rsidP="00E52147">
      <w:pPr>
        <w:pStyle w:val="ReferenceLink"/>
      </w:pPr>
      <w:hyperlink r:id="rId171" w:history="1">
        <w:r w:rsidR="00CC3F17" w:rsidRPr="00AF3BE5">
          <w:rPr>
            <w:rStyle w:val="Hypertextovodkaz"/>
          </w:rPr>
          <w:t>http://www.helenos.org/</w:t>
        </w:r>
      </w:hyperlink>
    </w:p>
    <w:p w:rsidR="00CC3F17" w:rsidRDefault="000923F2" w:rsidP="00E52147">
      <w:pPr>
        <w:pStyle w:val="ReferenceItemText"/>
      </w:pPr>
      <w:bookmarkStart w:id="170" w:name="_Ref390506674"/>
      <w:r>
        <w:t>Úvod do použití fo</w:t>
      </w:r>
      <w:r w:rsidR="00270CE0">
        <w:t>rmátu DGML pro tvorbu grafů, MS</w:t>
      </w:r>
      <w:r>
        <w:t>D</w:t>
      </w:r>
      <w:r w:rsidR="00270CE0">
        <w:t>N</w:t>
      </w:r>
      <w:r>
        <w:t xml:space="preserve">, </w:t>
      </w:r>
      <w:r w:rsidR="00E52147">
        <w:t>w</w:t>
      </w:r>
      <w:r>
        <w:t>ebová adresa:</w:t>
      </w:r>
      <w:bookmarkEnd w:id="170"/>
    </w:p>
    <w:p w:rsidR="000923F2" w:rsidRDefault="00785A39" w:rsidP="00E52147">
      <w:pPr>
        <w:pStyle w:val="ReferenceLink"/>
      </w:pPr>
      <w:hyperlink r:id="rId172" w:history="1">
        <w:r w:rsidR="000923F2" w:rsidRPr="0048671E">
          <w:rPr>
            <w:rStyle w:val="Hypertextovodkaz"/>
            <w:sz w:val="22"/>
            <w:szCs w:val="22"/>
          </w:rPr>
          <w:t>http://blogs.msdn.com/b/camerons/archive/2008/12/16/introduction-to-directed-graph-markup-language-dgml.aspx</w:t>
        </w:r>
      </w:hyperlink>
      <w:r w:rsidR="000923F2">
        <w:t xml:space="preserve"> </w:t>
      </w:r>
    </w:p>
    <w:p w:rsidR="000923F2" w:rsidRPr="00E5064B" w:rsidRDefault="00E52DDC" w:rsidP="00E52147">
      <w:pPr>
        <w:pStyle w:val="ReferenceItemText"/>
      </w:pPr>
      <w:bookmarkStart w:id="171" w:name="_Ref390526839"/>
      <w:r w:rsidRPr="00E52147">
        <w:t>Co je to CIL/MSIL, Wikipedia, webová adresa</w:t>
      </w:r>
      <w:r>
        <w:rPr>
          <w:sz w:val="23"/>
          <w:szCs w:val="23"/>
        </w:rPr>
        <w:t>:</w:t>
      </w:r>
      <w:bookmarkEnd w:id="171"/>
    </w:p>
    <w:p w:rsidR="00E5064B" w:rsidRDefault="00785A39" w:rsidP="00E52147">
      <w:pPr>
        <w:pStyle w:val="ReferenceLink"/>
      </w:pPr>
      <w:hyperlink r:id="rId173" w:history="1">
        <w:r w:rsidR="00E5064B" w:rsidRPr="00393525">
          <w:rPr>
            <w:rStyle w:val="Hypertextovodkaz"/>
            <w:sz w:val="23"/>
            <w:szCs w:val="23"/>
          </w:rPr>
          <w:t>http://en.wikipedia.org/wiki/Common_Intermediate_Language</w:t>
        </w:r>
      </w:hyperlink>
      <w:r w:rsidR="00E5064B">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785A39" w:rsidP="00E52147">
      <w:pPr>
        <w:pStyle w:val="ReferenceLink"/>
      </w:pPr>
      <w:hyperlink r:id="rId174" w:history="1">
        <w:r w:rsidR="00E5064B" w:rsidRPr="004666C8">
          <w:rPr>
            <w:rStyle w:val="Hypertextovodkaz"/>
          </w:rPr>
          <w:t>http://www.mono-project.com/Cecil</w:t>
        </w:r>
      </w:hyperlink>
      <w:r w:rsidR="00E5064B">
        <w:t xml:space="preserve"> </w:t>
      </w:r>
    </w:p>
    <w:p w:rsidR="00E5064B" w:rsidRDefault="00481507" w:rsidP="00E52147">
      <w:pPr>
        <w:pStyle w:val="ReferenceItemText"/>
      </w:pPr>
      <w:bookmarkStart w:id="172" w:name="_Ref391049326"/>
      <w:r>
        <w:t>Popis Dijkstrova algoritmu, Alogoritmy.net, webová adresa:</w:t>
      </w:r>
      <w:bookmarkEnd w:id="172"/>
    </w:p>
    <w:p w:rsidR="00481507" w:rsidRDefault="00785A39" w:rsidP="00E52147">
      <w:pPr>
        <w:pStyle w:val="ReferenceLink"/>
      </w:pPr>
      <w:hyperlink r:id="rId175" w:history="1">
        <w:r w:rsidR="00481507" w:rsidRPr="008D03D8">
          <w:rPr>
            <w:rStyle w:val="Hypertextovodkaz"/>
          </w:rPr>
          <w:t>http://www.algoritmy.net/article/5108/Dijkstruv-algoritmus</w:t>
        </w:r>
      </w:hyperlink>
      <w:r w:rsidR="00481507">
        <w:t xml:space="preserve"> </w:t>
      </w:r>
    </w:p>
    <w:p w:rsidR="00481507" w:rsidRDefault="00E52147" w:rsidP="00E52147">
      <w:pPr>
        <w:pStyle w:val="ReferenceItemText"/>
      </w:pPr>
      <w:bookmarkStart w:id="173" w:name="_Ref392100453"/>
      <w:r w:rsidRPr="00E52147">
        <w:t>Rozšiřitelnost aplikací pomocí MAF, MSDN, webová adresa:</w:t>
      </w:r>
      <w:bookmarkEnd w:id="173"/>
    </w:p>
    <w:p w:rsidR="00E52147" w:rsidRDefault="00785A39" w:rsidP="00E52147">
      <w:pPr>
        <w:pStyle w:val="ReferenceLink"/>
      </w:pPr>
      <w:hyperlink r:id="rId176" w:history="1">
        <w:r w:rsidR="00E52147" w:rsidRPr="007C6F6E">
          <w:rPr>
            <w:rStyle w:val="Hypertextovodkaz"/>
          </w:rPr>
          <w:t>http://msdn.microsoft.com/en-us/library/bb384200.aspx</w:t>
        </w:r>
      </w:hyperlink>
      <w:r w:rsidR="00E52147">
        <w:t xml:space="preserve"> </w:t>
      </w:r>
    </w:p>
    <w:p w:rsidR="00481507" w:rsidRDefault="00E52147" w:rsidP="00E52147">
      <w:pPr>
        <w:pStyle w:val="ReferenceItemText"/>
      </w:pPr>
      <w:bookmarkStart w:id="174" w:name="_Ref392100495"/>
      <w:r w:rsidRPr="00E52147">
        <w:t>Úvod do technologie MEF, MSDN, webová adresa:</w:t>
      </w:r>
      <w:bookmarkEnd w:id="174"/>
    </w:p>
    <w:p w:rsidR="00E52147" w:rsidRDefault="00785A39" w:rsidP="00E52147">
      <w:pPr>
        <w:pStyle w:val="ReferenceLink"/>
      </w:pPr>
      <w:hyperlink r:id="rId177" w:history="1">
        <w:r w:rsidR="00E52147" w:rsidRPr="007C6F6E">
          <w:rPr>
            <w:rStyle w:val="Hypertextovodkaz"/>
          </w:rPr>
          <w:t>http://msdn.microsoft.com/en-us/library/dd460648.aspx</w:t>
        </w:r>
      </w:hyperlink>
    </w:p>
    <w:p w:rsidR="00D374FF" w:rsidRDefault="00D374FF" w:rsidP="00D374FF">
      <w:pPr>
        <w:pStyle w:val="ReferenceItemText"/>
      </w:pPr>
      <w:bookmarkStart w:id="175" w:name="_Ref392101765"/>
      <w:r>
        <w:t>Stránka projektu Visual MEFX, webová adresa:</w:t>
      </w:r>
      <w:bookmarkEnd w:id="175"/>
      <w:r>
        <w:t xml:space="preserve"> </w:t>
      </w:r>
    </w:p>
    <w:p w:rsidR="00E52147" w:rsidRPr="00E52147" w:rsidRDefault="00785A39" w:rsidP="00D374FF">
      <w:pPr>
        <w:pStyle w:val="ReferenceLink"/>
      </w:pPr>
      <w:hyperlink r:id="rId178" w:history="1">
        <w:r w:rsidR="00D374FF" w:rsidRPr="007C6F6E">
          <w:rPr>
            <w:rStyle w:val="Hypertextovodkaz"/>
          </w:rPr>
          <w:t>http://xamlcoder.com/blog/2010/04/10/updated-visual-mefx/</w:t>
        </w:r>
      </w:hyperlink>
      <w:r w:rsidR="00D374FF">
        <w:t xml:space="preserve"> </w:t>
      </w:r>
    </w:p>
    <w:p w:rsidR="00D374FF" w:rsidRDefault="00D374FF" w:rsidP="00D374FF">
      <w:pPr>
        <w:pStyle w:val="ReferenceItemText"/>
      </w:pPr>
      <w:bookmarkStart w:id="176" w:name="_Ref392101744"/>
      <w:r>
        <w:t>Nástroj Mefx pro ladění kompozice, MSDN, webová adresa:</w:t>
      </w:r>
      <w:bookmarkEnd w:id="176"/>
      <w:r>
        <w:t xml:space="preserve"> </w:t>
      </w:r>
    </w:p>
    <w:p w:rsidR="00E52147" w:rsidRDefault="00785A39" w:rsidP="00D374FF">
      <w:pPr>
        <w:pStyle w:val="ReferenceLink"/>
      </w:pPr>
      <w:hyperlink r:id="rId179" w:history="1">
        <w:r w:rsidR="00D374FF" w:rsidRPr="007C6F6E">
          <w:rPr>
            <w:rStyle w:val="Hypertextovodkaz"/>
          </w:rPr>
          <w:t>http://msdn.microsoft.com/en-us/library/ff576068.aspx</w:t>
        </w:r>
      </w:hyperlink>
    </w:p>
    <w:p w:rsidR="00D374FF" w:rsidRDefault="00D374FF" w:rsidP="00D374FF">
      <w:pPr>
        <w:pStyle w:val="ReferenceItemText"/>
      </w:pPr>
      <w:bookmarkStart w:id="177" w:name="_Ref392101847"/>
      <w:r>
        <w:t>Stránka projektu MEF Visualizer Tool, Codeplex, webová adresa:</w:t>
      </w:r>
      <w:bookmarkEnd w:id="177"/>
      <w:r>
        <w:t xml:space="preserve"> </w:t>
      </w:r>
    </w:p>
    <w:p w:rsidR="00D374FF" w:rsidRDefault="00785A39" w:rsidP="00D374FF">
      <w:pPr>
        <w:pStyle w:val="ReferenceLink"/>
      </w:pPr>
      <w:hyperlink r:id="rId180" w:history="1">
        <w:r w:rsidR="00D374FF" w:rsidRPr="007C6F6E">
          <w:rPr>
            <w:rStyle w:val="Hypertextovodkaz"/>
          </w:rPr>
          <w:t>http://mefvisualizer.codeplex.com/</w:t>
        </w:r>
      </w:hyperlink>
      <w:r w:rsidR="00D374FF">
        <w:t xml:space="preserve"> </w:t>
      </w:r>
    </w:p>
    <w:p w:rsidR="009D3941" w:rsidRDefault="009D3941" w:rsidP="009D3941">
      <w:pPr>
        <w:pStyle w:val="ReferenceItemText"/>
      </w:pPr>
      <w:bookmarkStart w:id="178" w:name="_Ref392105744"/>
      <w:r w:rsidRPr="009D3941">
        <w:t>Tabulka pro převod operátoru na název funkce, MSDN, webová adresa:</w:t>
      </w:r>
      <w:bookmarkEnd w:id="178"/>
      <w:r w:rsidRPr="009D3941">
        <w:t xml:space="preserve"> </w:t>
      </w:r>
    </w:p>
    <w:p w:rsidR="00D374FF" w:rsidRDefault="00785A39" w:rsidP="009D3941">
      <w:pPr>
        <w:pStyle w:val="ReferenceLink"/>
      </w:pPr>
      <w:hyperlink r:id="rId181" w:history="1">
        <w:r w:rsidR="009D3941" w:rsidRPr="007C6F6E">
          <w:rPr>
            <w:rStyle w:val="Hypertextovodkaz"/>
          </w:rPr>
          <w:t>http://msdn.microsoft.com/en-us/library/ms229032.aspx</w:t>
        </w:r>
      </w:hyperlink>
    </w:p>
    <w:p w:rsidR="009D3941" w:rsidRDefault="009D3941" w:rsidP="009D3941">
      <w:pPr>
        <w:pStyle w:val="ReferenceItemText"/>
      </w:pPr>
      <w:bookmarkStart w:id="179" w:name="_Ref392105763"/>
      <w:r>
        <w:t>Definice</w:t>
      </w:r>
      <w:r w:rsidRPr="009D3941">
        <w:t xml:space="preserve"> Common Language Specification, MSDN, webová adresa:</w:t>
      </w:r>
      <w:bookmarkEnd w:id="179"/>
    </w:p>
    <w:p w:rsidR="009D3941" w:rsidRDefault="00785A39" w:rsidP="009D3941">
      <w:pPr>
        <w:pStyle w:val="ReferenceLink"/>
      </w:pPr>
      <w:hyperlink r:id="rId182" w:history="1">
        <w:r w:rsidR="009D3941" w:rsidRPr="007C6F6E">
          <w:rPr>
            <w:rStyle w:val="Hypertextovodkaz"/>
          </w:rPr>
          <w:t>http://msdn.microsoft.com/en-us/library/vstudio/12a7a7h3(v=vs.100).aspx</w:t>
        </w:r>
      </w:hyperlink>
    </w:p>
    <w:p w:rsidR="009D3941" w:rsidRDefault="009D3941" w:rsidP="009D3941">
      <w:pPr>
        <w:pStyle w:val="ReferenceItemText"/>
      </w:pPr>
      <w:bookmarkStart w:id="180" w:name="_Ref392106253"/>
      <w:r w:rsidRPr="009D3941">
        <w:t>Tvorba pluginu pomocí VsPackage, MSDN, webová adresa:</w:t>
      </w:r>
      <w:bookmarkEnd w:id="180"/>
    </w:p>
    <w:p w:rsidR="009D3941" w:rsidRDefault="00785A39" w:rsidP="009D3941">
      <w:pPr>
        <w:pStyle w:val="ReferenceLink"/>
      </w:pPr>
      <w:hyperlink r:id="rId183" w:history="1">
        <w:r w:rsidR="009D3941" w:rsidRPr="007C6F6E">
          <w:rPr>
            <w:rStyle w:val="Hypertextovodkaz"/>
          </w:rPr>
          <w:t>http://msdn.microsoft.com/en-us/library/cc138589.aspx</w:t>
        </w:r>
      </w:hyperlink>
    </w:p>
    <w:p w:rsidR="009D3941" w:rsidRDefault="009D3941" w:rsidP="009D3941">
      <w:pPr>
        <w:pStyle w:val="ReferenceItemText"/>
      </w:pPr>
      <w:bookmarkStart w:id="181" w:name="_Ref392106318"/>
      <w:r w:rsidRPr="009D3941">
        <w:t>Rozhraní EnvDTE.DTE, MSDN, webová adresa:</w:t>
      </w:r>
      <w:bookmarkEnd w:id="181"/>
      <w:r w:rsidRPr="009D3941">
        <w:t xml:space="preserve">    </w:t>
      </w:r>
    </w:p>
    <w:p w:rsidR="009D3941" w:rsidRDefault="00785A39" w:rsidP="009D3941">
      <w:pPr>
        <w:pStyle w:val="ReferenceLink"/>
      </w:pPr>
      <w:hyperlink r:id="rId184" w:history="1">
        <w:r w:rsidR="009D3941" w:rsidRPr="007C6F6E">
          <w:rPr>
            <w:rStyle w:val="Hypertextovodkaz"/>
          </w:rPr>
          <w:t>http://msdn.microsoft.com/en-us/library/envdte.dte.aspx</w:t>
        </w:r>
      </w:hyperlink>
    </w:p>
    <w:p w:rsidR="009D3941" w:rsidRDefault="009D3941" w:rsidP="009D3941">
      <w:pPr>
        <w:pStyle w:val="ReferenceItemText"/>
      </w:pPr>
      <w:bookmarkStart w:id="182" w:name="_Ref392106396"/>
      <w:r>
        <w:t>Použi</w:t>
      </w:r>
      <w:r w:rsidRPr="009D3941">
        <w:t>tí Code Model, MSDN, webová adresa:</w:t>
      </w:r>
      <w:bookmarkEnd w:id="182"/>
    </w:p>
    <w:p w:rsidR="009D3941" w:rsidRDefault="00785A39" w:rsidP="009D3941">
      <w:pPr>
        <w:pStyle w:val="ReferenceLink"/>
      </w:pPr>
      <w:hyperlink r:id="rId185" w:history="1">
        <w:r w:rsidR="009D3941" w:rsidRPr="007C6F6E">
          <w:rPr>
            <w:rStyle w:val="Hypertextovodkaz"/>
          </w:rPr>
          <w:t>http://msdn.microsoft.com/en-us/library/ms228763.aspx</w:t>
        </w:r>
      </w:hyperlink>
    </w:p>
    <w:p w:rsidR="009D3941" w:rsidRDefault="009D3941" w:rsidP="009D3941">
      <w:pPr>
        <w:pStyle w:val="ReferenceItemText"/>
      </w:pPr>
      <w:bookmarkStart w:id="183" w:name="_Ref392106378"/>
      <w:r w:rsidRPr="009D3941">
        <w:t>Rozhraní CodeElement, MSDN, webová adresa:</w:t>
      </w:r>
      <w:bookmarkEnd w:id="183"/>
    </w:p>
    <w:p w:rsidR="009D3941" w:rsidRDefault="00785A39" w:rsidP="009D3941">
      <w:pPr>
        <w:pStyle w:val="ReferenceLink"/>
      </w:pPr>
      <w:hyperlink r:id="rId186" w:history="1">
        <w:r w:rsidR="00270CE0" w:rsidRPr="00FB3E29">
          <w:rPr>
            <w:rStyle w:val="Hypertextovodkaz"/>
          </w:rPr>
          <w:t>http://msdn.microsoft.com/en-us/library/envdte.codeelement.aspx</w:t>
        </w:r>
      </w:hyperlink>
      <w:r w:rsidR="00270CE0">
        <w:t xml:space="preserve"> </w:t>
      </w:r>
    </w:p>
    <w:p w:rsidR="00270CE0" w:rsidRDefault="002E0D07" w:rsidP="00270CE0">
      <w:pPr>
        <w:pStyle w:val="ReferenceItemText"/>
      </w:pPr>
      <w:bookmarkStart w:id="184" w:name="_Ref392860073"/>
      <w:r>
        <w:t xml:space="preserve">Microsoft </w:t>
      </w:r>
      <w:r w:rsidR="00270CE0">
        <w:t>Visual Studio SDK, Microsoft, webová adresa:</w:t>
      </w:r>
      <w:bookmarkEnd w:id="184"/>
    </w:p>
    <w:p w:rsidR="00270CE0" w:rsidRDefault="00785A39" w:rsidP="00270CE0">
      <w:pPr>
        <w:pStyle w:val="ReferenceLink"/>
        <w:rPr>
          <w:rStyle w:val="Hypertextovodkaz"/>
        </w:rPr>
      </w:pPr>
      <w:hyperlink r:id="rId187" w:history="1">
        <w:r w:rsidR="00270CE0" w:rsidRPr="00FB3E29">
          <w:rPr>
            <w:rStyle w:val="Hypertextovodkaz"/>
          </w:rPr>
          <w:t>http://www.microsoft.com/en-us/download/details.aspx?id=30668</w:t>
        </w:r>
      </w:hyperlink>
    </w:p>
    <w:p w:rsidR="00871B29" w:rsidRDefault="00871B29" w:rsidP="006A64DF">
      <w:pPr>
        <w:pStyle w:val="ReferenceItemText"/>
        <w:keepNext/>
      </w:pPr>
      <w:bookmarkStart w:id="185" w:name="_Ref392930754"/>
      <w:r>
        <w:lastRenderedPageBreak/>
        <w:t>.NET Reflection, MSDN, webová adresa:</w:t>
      </w:r>
      <w:bookmarkEnd w:id="185"/>
    </w:p>
    <w:p w:rsidR="00871B29" w:rsidRDefault="00785A39" w:rsidP="00871B29">
      <w:pPr>
        <w:pStyle w:val="ReferenceLink"/>
      </w:pPr>
      <w:hyperlink r:id="rId188" w:history="1">
        <w:r w:rsidR="00871B29" w:rsidRPr="007446E5">
          <w:rPr>
            <w:rStyle w:val="Hypertextovodkaz"/>
          </w:rPr>
          <w:t>http://msdn.microsoft.com/cs-cz/library/gg145033(v=vs.110).aspx</w:t>
        </w:r>
      </w:hyperlink>
      <w:r w:rsidR="00871B29">
        <w:t xml:space="preserve"> </w:t>
      </w:r>
    </w:p>
    <w:p w:rsidR="00694ECB" w:rsidRDefault="00694ECB" w:rsidP="00694ECB">
      <w:pPr>
        <w:pStyle w:val="ReferenceItemText"/>
        <w:keepNext/>
      </w:pPr>
      <w:bookmarkStart w:id="186" w:name="_Ref392936491"/>
      <w:r>
        <w:t>Windows Presentation Foundation, MSDN, webová adresa:</w:t>
      </w:r>
      <w:bookmarkEnd w:id="186"/>
    </w:p>
    <w:p w:rsidR="00694ECB" w:rsidRDefault="00785A39" w:rsidP="00694ECB">
      <w:pPr>
        <w:pStyle w:val="ReferenceLink"/>
      </w:pPr>
      <w:hyperlink r:id="rId189" w:history="1">
        <w:r w:rsidR="00694ECB" w:rsidRPr="007446E5">
          <w:rPr>
            <w:rStyle w:val="Hypertextovodkaz"/>
          </w:rPr>
          <w:t>http://msdn.microsoft.com/en-us/library/ms754130(v=vs.110).aspx</w:t>
        </w:r>
      </w:hyperlink>
      <w:r w:rsidR="00694ECB">
        <w:t xml:space="preserve"> </w:t>
      </w:r>
    </w:p>
    <w:p w:rsidR="00694ECB" w:rsidRPr="00694ECB" w:rsidRDefault="00694ECB" w:rsidP="00694ECB">
      <w:pPr>
        <w:pStyle w:val="ReferenceItemText"/>
        <w:numPr>
          <w:ilvl w:val="0"/>
          <w:numId w:val="0"/>
        </w:numPr>
        <w:ind w:left="510"/>
      </w:pPr>
    </w:p>
    <w:p w:rsidR="00270CE0" w:rsidRPr="00270CE0" w:rsidRDefault="00270CE0" w:rsidP="002E0D07">
      <w:pPr>
        <w:pStyle w:val="ReferenceItemText"/>
        <w:numPr>
          <w:ilvl w:val="0"/>
          <w:numId w:val="0"/>
        </w:numPr>
        <w:ind w:left="510"/>
      </w:pP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p>
    <w:p w:rsidR="00E5064B" w:rsidRDefault="00E5064B" w:rsidP="00E5064B">
      <w:pPr>
        <w:pStyle w:val="ThesisText"/>
        <w:ind w:firstLine="360"/>
      </w:pPr>
    </w:p>
    <w:p w:rsidR="00B33931" w:rsidRPr="002B564D" w:rsidRDefault="00823E25" w:rsidP="002B564D">
      <w:pPr>
        <w:pStyle w:val="Nadpis1"/>
      </w:pPr>
      <w:r>
        <w:br w:type="page"/>
      </w:r>
      <w:bookmarkStart w:id="187" w:name="_Toc393658476"/>
      <w:r w:rsidR="00B33931" w:rsidRPr="002B564D">
        <w:lastRenderedPageBreak/>
        <w:t>Přílohy</w:t>
      </w:r>
      <w:bookmarkEnd w:id="187"/>
    </w:p>
    <w:p w:rsidR="00795F86" w:rsidRDefault="00795F86" w:rsidP="00795F86">
      <w:pPr>
        <w:pStyle w:val="ThesisText"/>
      </w:pPr>
      <w:r>
        <w:t xml:space="preserve">Veškeré uvedené přílohy je možné nalézt na CD přiloženém k této diplomové práci a také v repositáři </w:t>
      </w:r>
      <w:hyperlink r:id="rId190" w:history="1">
        <w:r w:rsidRPr="005934CF">
          <w:rPr>
            <w:rStyle w:val="Hypertextovodkaz"/>
          </w:rPr>
          <w:t>https://github.com/m9ra/MEFEditor_v2.0</w:t>
        </w:r>
      </w:hyperlink>
      <w:r>
        <w:t xml:space="preserve">. </w:t>
      </w:r>
    </w:p>
    <w:p w:rsidR="00795F86" w:rsidRPr="00795F86" w:rsidRDefault="00795F86" w:rsidP="00795F86">
      <w:pPr>
        <w:pStyle w:val="ThesisText"/>
      </w:pPr>
    </w:p>
    <w:p w:rsidR="00B433AA" w:rsidRPr="00DA1E84" w:rsidRDefault="00B433AA" w:rsidP="005B715C">
      <w:pPr>
        <w:pStyle w:val="ThesisText"/>
        <w:numPr>
          <w:ilvl w:val="0"/>
          <w:numId w:val="31"/>
        </w:numPr>
        <w:rPr>
          <w:b/>
        </w:rPr>
      </w:pPr>
      <w:bookmarkStart w:id="188" w:name="_Ref392334169"/>
      <w:r w:rsidRPr="00DA1E84">
        <w:rPr>
          <w:b/>
        </w:rPr>
        <w:t>Implementace Enhanced MEF Component</w:t>
      </w:r>
      <w:r w:rsidR="005B715C" w:rsidRPr="00DA1E84">
        <w:rPr>
          <w:b/>
        </w:rPr>
        <w:t xml:space="preserve"> </w:t>
      </w:r>
      <w:r w:rsidRPr="00DA1E84">
        <w:rPr>
          <w:b/>
        </w:rPr>
        <w:t>Architecture Editor</w:t>
      </w:r>
      <w:bookmarkEnd w:id="188"/>
    </w:p>
    <w:p w:rsidR="005B715C" w:rsidRDefault="005B715C" w:rsidP="00EE1469">
      <w:pPr>
        <w:pStyle w:val="ThesisText"/>
      </w:pPr>
      <w:r>
        <w:t xml:space="preserve">Je umístěna ve složce </w:t>
      </w:r>
      <w:r w:rsidRPr="00EE1469">
        <w:rPr>
          <w:rStyle w:val="ThesisPath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bookmarkStart w:id="189" w:name="_Ref392334542"/>
      <w:r w:rsidRPr="00570BE8">
        <w:rPr>
          <w:b/>
        </w:rPr>
        <w:t>Implementace doporučených rozšíření</w:t>
      </w:r>
      <w:bookmarkEnd w:id="189"/>
    </w:p>
    <w:p w:rsidR="00DA1E84" w:rsidRDefault="00DA1E84" w:rsidP="009074EB">
      <w:pPr>
        <w:pStyle w:val="ThesisText"/>
        <w:ind w:firstLine="360"/>
      </w:pPr>
      <w:r>
        <w:t xml:space="preserve">Příloha je umístěna ve složce </w:t>
      </w:r>
      <w:r w:rsidRPr="00EE1469">
        <w:rPr>
          <w:rStyle w:val="ThesisPath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B6ABC">
        <w:rPr>
          <w:rStyle w:val="ThesisTermChar"/>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bookmarkStart w:id="190" w:name="_Ref393030855"/>
      <w:r w:rsidRPr="00570BE8">
        <w:rPr>
          <w:b/>
        </w:rPr>
        <w:t>Implementace konzolové aplikace pro ladění rozšíření</w:t>
      </w:r>
      <w:bookmarkEnd w:id="190"/>
    </w:p>
    <w:p w:rsidR="00570BE8" w:rsidRDefault="00570BE8" w:rsidP="009074EB">
      <w:pPr>
        <w:pStyle w:val="ThesisText"/>
        <w:ind w:firstLine="360"/>
        <w:rPr>
          <w:rStyle w:val="ThesisTermChar"/>
        </w:rPr>
      </w:pPr>
      <w:r w:rsidRPr="00570BE8">
        <w:t xml:space="preserve">Příloha je umístěna ve složce </w:t>
      </w:r>
      <w:r w:rsidRPr="00EE1469">
        <w:rPr>
          <w:rStyle w:val="ThesisPathChar"/>
        </w:rPr>
        <w:t>Implementace/LadiciKonzole</w:t>
      </w:r>
    </w:p>
    <w:p w:rsidR="00570BE8" w:rsidRPr="00570BE8" w:rsidRDefault="00570BE8" w:rsidP="00570BE8">
      <w:pPr>
        <w:pStyle w:val="ThesisText"/>
        <w:rPr>
          <w:rStyle w:val="ThesisTermChar"/>
          <w:i w:val="0"/>
        </w:rPr>
      </w:pPr>
    </w:p>
    <w:p w:rsid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DB6ABC" w:rsidRPr="00570BE8" w:rsidRDefault="00DB6ABC" w:rsidP="00DB6ABC">
      <w:pPr>
        <w:pStyle w:val="ThesisText"/>
        <w:ind w:firstLine="0"/>
      </w:pPr>
    </w:p>
    <w:p w:rsidR="00DB6ABC" w:rsidRDefault="00DB6ABC" w:rsidP="00DB6ABC">
      <w:pPr>
        <w:pStyle w:val="ThesisText"/>
        <w:numPr>
          <w:ilvl w:val="0"/>
          <w:numId w:val="31"/>
        </w:numPr>
        <w:rPr>
          <w:b/>
        </w:rPr>
      </w:pPr>
      <w:bookmarkStart w:id="191" w:name="_Ref392937682"/>
      <w:r w:rsidRPr="00570BE8">
        <w:rPr>
          <w:b/>
        </w:rPr>
        <w:t xml:space="preserve">Implementace </w:t>
      </w:r>
      <w:r>
        <w:rPr>
          <w:b/>
        </w:rPr>
        <w:t>testů editoru a doporučených rozšíření</w:t>
      </w:r>
      <w:bookmarkEnd w:id="191"/>
    </w:p>
    <w:p w:rsidR="00DB6ABC" w:rsidRDefault="00DB6ABC" w:rsidP="00DB6ABC">
      <w:pPr>
        <w:pStyle w:val="ThesisText"/>
        <w:ind w:firstLine="360"/>
        <w:rPr>
          <w:rStyle w:val="ThesisPathChar"/>
        </w:rPr>
      </w:pPr>
      <w:r w:rsidRPr="00570BE8">
        <w:t xml:space="preserve">Příloha je umístěna ve složce </w:t>
      </w:r>
      <w:r>
        <w:rPr>
          <w:rStyle w:val="ThesisPathChar"/>
        </w:rPr>
        <w:t>Implementace</w:t>
      </w:r>
      <w:r w:rsidRPr="00EE1469">
        <w:rPr>
          <w:rStyle w:val="ThesisPathChar"/>
        </w:rPr>
        <w:t>/</w:t>
      </w:r>
      <w:r>
        <w:rPr>
          <w:rStyle w:val="ThesisPathChar"/>
        </w:rPr>
        <w:t>Testy</w:t>
      </w:r>
    </w:p>
    <w:p w:rsidR="00DB6ABC" w:rsidRDefault="00DB6ABC" w:rsidP="00DB6ABC">
      <w:pPr>
        <w:pStyle w:val="ThesisText"/>
        <w:ind w:firstLine="360"/>
      </w:pPr>
    </w:p>
    <w:p w:rsidR="00DB6ABC" w:rsidRDefault="00DB6ABC" w:rsidP="00DB6ABC">
      <w:pPr>
        <w:pStyle w:val="ThesisText"/>
        <w:ind w:firstLine="360"/>
      </w:pPr>
      <w:r>
        <w:t xml:space="preserve">Obsahuje solution pro </w:t>
      </w:r>
      <w:r w:rsidRPr="009074EB">
        <w:rPr>
          <w:rStyle w:val="ThesisTermChar"/>
        </w:rPr>
        <w:t>Visual Studio 2012</w:t>
      </w:r>
      <w:r>
        <w:t xml:space="preserve">, ve kterém jsou implementovány automatické testy knihoven editoru a </w:t>
      </w:r>
      <w:r w:rsidRPr="00DB6ABC">
        <w:rPr>
          <w:rStyle w:val="ThesisTermChar"/>
        </w:rPr>
        <w:t>doporučených rozšíření</w:t>
      </w:r>
      <w:r>
        <w:t>.</w:t>
      </w:r>
    </w:p>
    <w:p w:rsidR="00DB6ABC" w:rsidRDefault="00DB6ABC" w:rsidP="00DA1E84">
      <w:pPr>
        <w:pStyle w:val="ThesisText"/>
        <w:ind w:left="1174" w:firstLine="0"/>
      </w:pPr>
    </w:p>
    <w:p w:rsidR="00DA1E84" w:rsidRPr="00251F16" w:rsidRDefault="00DA1E84" w:rsidP="00DA1E84">
      <w:pPr>
        <w:pStyle w:val="ThesisText"/>
        <w:numPr>
          <w:ilvl w:val="0"/>
          <w:numId w:val="31"/>
        </w:numPr>
        <w:rPr>
          <w:b/>
        </w:rPr>
      </w:pPr>
      <w:bookmarkStart w:id="192" w:name="_Ref393011263"/>
      <w:r w:rsidRPr="00251F16">
        <w:rPr>
          <w:b/>
        </w:rPr>
        <w:t>Soubory pro instalaci editoru</w:t>
      </w:r>
      <w:bookmarkEnd w:id="192"/>
    </w:p>
    <w:p w:rsidR="00251F16" w:rsidRDefault="00251F16" w:rsidP="009074EB">
      <w:pPr>
        <w:pStyle w:val="ThesisText"/>
        <w:ind w:firstLine="360"/>
      </w:pPr>
      <w:r>
        <w:t xml:space="preserve">Příloha je umístěna ve složce </w:t>
      </w:r>
      <w:r w:rsidRPr="00EE1469">
        <w:rPr>
          <w:rStyle w:val="ThesisPath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doporučených rozšíření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6A64DF">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6A64DF">
        <w:t>5.1</w:t>
      </w:r>
      <w:r>
        <w:fldChar w:fldCharType="end"/>
      </w:r>
      <w:r>
        <w:t>.</w:t>
      </w:r>
    </w:p>
    <w:p w:rsidR="00251F16" w:rsidRDefault="00251F16" w:rsidP="00251F16">
      <w:pPr>
        <w:pStyle w:val="ThesisText"/>
      </w:pPr>
    </w:p>
    <w:p w:rsidR="00DA1E84" w:rsidRPr="006F2566" w:rsidRDefault="00577E5A" w:rsidP="00DA1E84">
      <w:pPr>
        <w:pStyle w:val="ThesisText"/>
        <w:numPr>
          <w:ilvl w:val="0"/>
          <w:numId w:val="31"/>
        </w:numPr>
        <w:rPr>
          <w:b/>
        </w:rPr>
      </w:pPr>
      <w:bookmarkStart w:id="193" w:name="_Ref392334700"/>
      <w:r>
        <w:rPr>
          <w:b/>
        </w:rPr>
        <w:br w:type="page"/>
      </w:r>
      <w:bookmarkStart w:id="194" w:name="_Ref393030459"/>
      <w:r w:rsidR="00DA1E84" w:rsidRPr="006F2566">
        <w:rPr>
          <w:b/>
        </w:rPr>
        <w:lastRenderedPageBreak/>
        <w:t>Dokumentace vygenerovaná ze zdrojových kódů editoru</w:t>
      </w:r>
      <w:bookmarkEnd w:id="193"/>
      <w:bookmarkEnd w:id="194"/>
    </w:p>
    <w:p w:rsidR="009074EB" w:rsidRDefault="009074EB" w:rsidP="009074EB">
      <w:pPr>
        <w:pStyle w:val="ThesisText"/>
        <w:ind w:firstLine="360"/>
      </w:pPr>
      <w:r>
        <w:t xml:space="preserve">Příloha je umístěna ve složce </w:t>
      </w:r>
      <w:r w:rsidRPr="00EE1469">
        <w:rPr>
          <w:rStyle w:val="ThesisPath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ódů pomocí nástroje Sandcastle.</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Dokumentace typů použitých v implementaci doporučených rozšíření.</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Dokumentace typů využívaných pro psaní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bookmarkStart w:id="195" w:name="_Ref393024161"/>
      <w:r w:rsidRPr="006F2566">
        <w:rPr>
          <w:b/>
        </w:rPr>
        <w:t>Ukázkové projekty na použití editoru</w:t>
      </w:r>
      <w:bookmarkEnd w:id="195"/>
    </w:p>
    <w:p w:rsidR="009074EB" w:rsidRDefault="009074EB" w:rsidP="006F2566">
      <w:pPr>
        <w:pStyle w:val="ThesisText"/>
        <w:keepNext/>
        <w:ind w:left="357" w:firstLine="0"/>
      </w:pPr>
      <w:r>
        <w:t xml:space="preserve">Příloha je umístěna ve složce </w:t>
      </w:r>
      <w:r w:rsidRPr="00EE1469">
        <w:rPr>
          <w:rStyle w:val="ThesisPath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které byly použity v příkladech kapitol</w:t>
      </w:r>
      <w:r w:rsidR="00D22B63">
        <w:t xml:space="preserve"> </w:t>
      </w:r>
      <w:r w:rsidR="00D22B63">
        <w:fldChar w:fldCharType="begin"/>
      </w:r>
      <w:r w:rsidR="00D22B63">
        <w:instrText xml:space="preserve"> REF _Ref392691314 \r \h </w:instrText>
      </w:r>
      <w:r w:rsidR="00D22B63">
        <w:fldChar w:fldCharType="separate"/>
      </w:r>
      <w:r w:rsidR="006A64DF">
        <w:t>5.3.1</w:t>
      </w:r>
      <w:r w:rsidR="00D22B63">
        <w:fldChar w:fldCharType="end"/>
      </w:r>
      <w:r>
        <w:t xml:space="preserve"> a </w:t>
      </w:r>
      <w:r>
        <w:fldChar w:fldCharType="begin"/>
      </w:r>
      <w:r>
        <w:instrText xml:space="preserve"> REF _Ref392004711 \r \h </w:instrText>
      </w:r>
      <w:r>
        <w:fldChar w:fldCharType="separate"/>
      </w:r>
      <w:r w:rsidR="006A64DF">
        <w:t>5.3.2</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6A64DF">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EE1469">
        <w:rPr>
          <w:rStyle w:val="ThesisPathChar"/>
        </w:rPr>
        <w:t>Dokumentace</w:t>
      </w:r>
    </w:p>
    <w:p w:rsidR="00DA1E84" w:rsidRDefault="00DA1E84" w:rsidP="005B715C">
      <w:pPr>
        <w:pStyle w:val="ThesisText"/>
        <w:ind w:left="1174" w:firstLine="0"/>
      </w:pPr>
    </w:p>
    <w:p w:rsidR="00744EEE" w:rsidRDefault="006F2566" w:rsidP="00823E25">
      <w:pPr>
        <w:pStyle w:val="ThesisText"/>
        <w:ind w:left="360" w:firstLine="0"/>
      </w:pPr>
      <w:r>
        <w:t xml:space="preserve">Obsahuje soubor </w:t>
      </w:r>
      <w:r w:rsidRPr="006F2566">
        <w:rPr>
          <w:rStyle w:val="ThesisTermChar"/>
        </w:rPr>
        <w:t>diplomová_práce.pdf</w:t>
      </w:r>
      <w:r>
        <w:t>, který je elektronickou verzí této práce.</w:t>
      </w:r>
    </w:p>
    <w:p w:rsidR="00823E25" w:rsidRDefault="00744EEE" w:rsidP="00823E25">
      <w:pPr>
        <w:pStyle w:val="ThesisText"/>
        <w:ind w:left="360" w:firstLine="0"/>
      </w:pPr>
      <w:r>
        <w:br w:type="page"/>
      </w:r>
    </w:p>
    <w:p w:rsidR="00B33931" w:rsidRPr="007313B9" w:rsidRDefault="00823E25" w:rsidP="00823E25">
      <w:pPr>
        <w:pStyle w:val="ThesisText"/>
        <w:ind w:left="360" w:firstLine="0"/>
        <w:rPr>
          <w:color w:val="FF0000"/>
          <w:sz w:val="22"/>
          <w:szCs w:val="22"/>
        </w:rPr>
      </w:pPr>
      <w:r>
        <w:br w:type="page"/>
      </w:r>
      <w:r w:rsidR="00B33931" w:rsidRPr="007313B9">
        <w:rPr>
          <w:color w:val="FF0000"/>
          <w:sz w:val="22"/>
          <w:szCs w:val="22"/>
        </w:rPr>
        <w:lastRenderedPageBreak/>
        <w:t xml:space="preserve">[Vzor: Pevná zadní deska diplomové práce – </w:t>
      </w:r>
      <w:r w:rsidR="00B33931" w:rsidRPr="007313B9">
        <w:rPr>
          <w:b/>
          <w:bCs/>
          <w:color w:val="FF0000"/>
          <w:sz w:val="22"/>
          <w:szCs w:val="22"/>
        </w:rPr>
        <w:t>není součástí elektronické verze</w:t>
      </w:r>
      <w:r w:rsidR="00B33931" w:rsidRPr="007313B9">
        <w:rPr>
          <w:color w:val="FF0000"/>
          <w:sz w:val="22"/>
          <w:szCs w:val="22"/>
        </w:rPr>
        <w:t>.]</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BE1C6D">
      <w:footerReference w:type="default" r:id="rId191"/>
      <w:type w:val="continuous"/>
      <w:pgSz w:w="11906" w:h="16838"/>
      <w:pgMar w:top="1418" w:right="2268" w:bottom="1418" w:left="1418" w:header="709" w:footer="709" w:gutter="0"/>
      <w:pgNumType w:start="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4E">
      <wne:acd wne:acdName="acd0"/>
    </wne:keymap>
  </wne:keymaps>
  <wne:toolbars>
    <wne:acdManifest>
      <wne:acdEntry wne:acdName="acd0"/>
    </wne:acdManifest>
  </wne:toolbars>
  <wne:acds>
    <wne:acd wne:argValue="AgBUAGgAZQBzAGkAcwBUAGUAeAB0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5A39" w:rsidRDefault="00785A39">
      <w:r>
        <w:separator/>
      </w:r>
    </w:p>
  </w:endnote>
  <w:endnote w:type="continuationSeparator" w:id="0">
    <w:p w:rsidR="00785A39" w:rsidRDefault="00785A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eamViewer9">
    <w:panose1 w:val="00000000000000000000"/>
    <w:charset w:val="00"/>
    <w:family w:val="decorative"/>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EE"/>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EEE" w:rsidRDefault="00744EEE" w:rsidP="005D3BF1">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EEE" w:rsidRDefault="00744EEE"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6A64DF">
      <w:rPr>
        <w:rStyle w:val="slostrnky"/>
        <w:noProof/>
      </w:rPr>
      <w:t>57</w:t>
    </w:r>
    <w:r>
      <w:rPr>
        <w:rStyle w:val="slostrnky"/>
      </w:rPr>
      <w:fldChar w:fldCharType="end"/>
    </w:r>
  </w:p>
  <w:p w:rsidR="00744EEE" w:rsidRDefault="00744EEE"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5A39" w:rsidRDefault="00785A39">
      <w:r>
        <w:separator/>
      </w:r>
    </w:p>
  </w:footnote>
  <w:footnote w:type="continuationSeparator" w:id="0">
    <w:p w:rsidR="00785A39" w:rsidRDefault="00785A39">
      <w:r>
        <w:continuationSeparator/>
      </w:r>
    </w:p>
  </w:footnote>
  <w:footnote w:id="1">
    <w:p w:rsidR="00744EEE" w:rsidRDefault="00744EEE" w:rsidP="003058FF">
      <w:pPr>
        <w:pStyle w:val="Textpoznpodarou"/>
      </w:pPr>
      <w:r>
        <w:rPr>
          <w:rStyle w:val="Znakapoznpodarou"/>
        </w:rPr>
        <w:footnoteRef/>
      </w:r>
      <w:r>
        <w:t xml:space="preserve"> Zapouzdřenost je běžně používaný koncept objektově orientovaného programování popsaný například v blogu MSDN </w:t>
      </w:r>
      <w:r>
        <w:fldChar w:fldCharType="begin"/>
      </w:r>
      <w:r>
        <w:instrText xml:space="preserve"> REF _Ref390457057 \r \h </w:instrText>
      </w:r>
      <w:r>
        <w:fldChar w:fldCharType="separate"/>
      </w:r>
      <w:r w:rsidR="003973DB">
        <w:t>[2]</w:t>
      </w:r>
      <w:r>
        <w:fldChar w:fldCharType="end"/>
      </w:r>
      <w:r>
        <w:t xml:space="preserve"> </w:t>
      </w:r>
    </w:p>
  </w:footnote>
  <w:footnote w:id="2">
    <w:p w:rsidR="00744EEE" w:rsidRDefault="00744EEE">
      <w:pPr>
        <w:pStyle w:val="Textpoznpodarou"/>
      </w:pPr>
      <w:r>
        <w:rPr>
          <w:rStyle w:val="Znakapoznpodarou"/>
        </w:rPr>
        <w:footnoteRef/>
      </w:r>
      <w:r>
        <w:t xml:space="preserve"> Directed Graph Markup Language – Jedná se o jazyk určený pro definici zobrazení orientovaných grafů.</w:t>
      </w:r>
    </w:p>
  </w:footnote>
  <w:footnote w:id="3">
    <w:p w:rsidR="00744EEE" w:rsidRDefault="00744EEE">
      <w:pPr>
        <w:pStyle w:val="Textpoznpodarou"/>
      </w:pPr>
      <w:r>
        <w:rPr>
          <w:rStyle w:val="Znakapoznpodarou"/>
        </w:rPr>
        <w:footnoteRef/>
      </w:r>
      <w:r>
        <w:t xml:space="preserve"> Framework Windows Presentation Foundation </w:t>
      </w:r>
      <w:r>
        <w:fldChar w:fldCharType="begin"/>
      </w:r>
      <w:r>
        <w:instrText xml:space="preserve"> REF _Ref392936491 \r \h </w:instrText>
      </w:r>
      <w:r>
        <w:fldChar w:fldCharType="separate"/>
      </w:r>
      <w:r w:rsidR="003973DB">
        <w:t>[23]</w:t>
      </w:r>
      <w:r>
        <w:fldChar w:fldCharType="end"/>
      </w:r>
      <w:r>
        <w:t xml:space="preserve"> slouží pro implementaci grafických rozhraní aplikací v .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89626DE"/>
    <w:lvl w:ilvl="0">
      <w:start w:val="1"/>
      <w:numFmt w:val="decimal"/>
      <w:lvlText w:val="%1."/>
      <w:lvlJc w:val="left"/>
      <w:pPr>
        <w:tabs>
          <w:tab w:val="num" w:pos="1492"/>
        </w:tabs>
        <w:ind w:left="1492" w:hanging="360"/>
      </w:pPr>
    </w:lvl>
  </w:abstractNum>
  <w:abstractNum w:abstractNumId="1">
    <w:nsid w:val="FFFFFF7D"/>
    <w:multiLevelType w:val="singleLevel"/>
    <w:tmpl w:val="5E7E9788"/>
    <w:lvl w:ilvl="0">
      <w:start w:val="1"/>
      <w:numFmt w:val="decimal"/>
      <w:lvlText w:val="%1."/>
      <w:lvlJc w:val="left"/>
      <w:pPr>
        <w:tabs>
          <w:tab w:val="num" w:pos="1209"/>
        </w:tabs>
        <w:ind w:left="1209" w:hanging="360"/>
      </w:pPr>
    </w:lvl>
  </w:abstractNum>
  <w:abstractNum w:abstractNumId="2">
    <w:nsid w:val="FFFFFF7E"/>
    <w:multiLevelType w:val="singleLevel"/>
    <w:tmpl w:val="7E062364"/>
    <w:lvl w:ilvl="0">
      <w:start w:val="1"/>
      <w:numFmt w:val="decimal"/>
      <w:lvlText w:val="%1."/>
      <w:lvlJc w:val="left"/>
      <w:pPr>
        <w:tabs>
          <w:tab w:val="num" w:pos="926"/>
        </w:tabs>
        <w:ind w:left="926" w:hanging="360"/>
      </w:pPr>
    </w:lvl>
  </w:abstractNum>
  <w:abstractNum w:abstractNumId="3">
    <w:nsid w:val="FFFFFF7F"/>
    <w:multiLevelType w:val="singleLevel"/>
    <w:tmpl w:val="D0D86EDC"/>
    <w:lvl w:ilvl="0">
      <w:start w:val="1"/>
      <w:numFmt w:val="decimal"/>
      <w:lvlText w:val="%1."/>
      <w:lvlJc w:val="left"/>
      <w:pPr>
        <w:tabs>
          <w:tab w:val="num" w:pos="643"/>
        </w:tabs>
        <w:ind w:left="643" w:hanging="360"/>
      </w:pPr>
    </w:lvl>
  </w:abstractNum>
  <w:abstractNum w:abstractNumId="4">
    <w:nsid w:val="FFFFFF80"/>
    <w:multiLevelType w:val="singleLevel"/>
    <w:tmpl w:val="0D48BEA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CA00FD8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BDF63E8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7EE0D46C"/>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09D8FA44"/>
    <w:lvl w:ilvl="0">
      <w:start w:val="1"/>
      <w:numFmt w:val="bullet"/>
      <w:lvlText w:val=""/>
      <w:lvlJc w:val="left"/>
      <w:pPr>
        <w:tabs>
          <w:tab w:val="num" w:pos="360"/>
        </w:tabs>
        <w:ind w:left="360" w:hanging="360"/>
      </w:pPr>
      <w:rPr>
        <w:rFonts w:ascii="Symbol" w:hAnsi="Symbol" w:hint="default"/>
      </w:rPr>
    </w:lvl>
  </w:abstractNum>
  <w:abstractNum w:abstractNumId="9">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11">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2">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13">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14">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5">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6">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7">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124D375D"/>
    <w:multiLevelType w:val="multilevel"/>
    <w:tmpl w:val="DD74551E"/>
    <w:lvl w:ilvl="0">
      <w:start w:val="1"/>
      <w:numFmt w:val="decimal"/>
      <w:pStyle w:val="Nadpis1"/>
      <w:lvlText w:val="%1"/>
      <w:lvlJc w:val="left"/>
      <w:pPr>
        <w:tabs>
          <w:tab w:val="num" w:pos="567"/>
        </w:tabs>
        <w:ind w:left="567" w:hanging="567"/>
      </w:pPr>
      <w:rPr>
        <w:rFonts w:cs="Times New Roman" w:hint="default"/>
      </w:rPr>
    </w:lvl>
    <w:lvl w:ilvl="1">
      <w:start w:val="1"/>
      <w:numFmt w:val="decimal"/>
      <w:pStyle w:val="Nadpis2"/>
      <w:lvlText w:val="%1.%2"/>
      <w:lvlJc w:val="left"/>
      <w:pPr>
        <w:tabs>
          <w:tab w:val="num" w:pos="567"/>
        </w:tabs>
        <w:ind w:left="567" w:hanging="567"/>
      </w:pPr>
      <w:rPr>
        <w:rFonts w:cs="Times New Roman" w:hint="default"/>
      </w:rPr>
    </w:lvl>
    <w:lvl w:ilvl="2">
      <w:start w:val="1"/>
      <w:numFmt w:val="decimal"/>
      <w:pStyle w:val="Nadpis3"/>
      <w:lvlText w:val="%1.%2.%3"/>
      <w:lvlJc w:val="left"/>
      <w:pPr>
        <w:tabs>
          <w:tab w:val="num" w:pos="567"/>
        </w:tabs>
        <w:ind w:left="567" w:hanging="567"/>
      </w:pPr>
      <w:rPr>
        <w:rFonts w:cs="Times New Roman" w:hint="default"/>
      </w:rPr>
    </w:lvl>
    <w:lvl w:ilvl="3">
      <w:start w:val="1"/>
      <w:numFmt w:val="decimal"/>
      <w:pStyle w:val="Nadpis4"/>
      <w:lvlText w:val="%1.%2.%3.%4"/>
      <w:lvlJc w:val="left"/>
      <w:pPr>
        <w:tabs>
          <w:tab w:val="num" w:pos="567"/>
        </w:tabs>
        <w:ind w:left="1077" w:hanging="1077"/>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13124A92"/>
    <w:multiLevelType w:val="hybridMultilevel"/>
    <w:tmpl w:val="010A43B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
    <w:nsid w:val="155B6632"/>
    <w:multiLevelType w:val="hybridMultilevel"/>
    <w:tmpl w:val="BD367676"/>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cs="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cs="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cs="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22">
    <w:nsid w:val="165F62E7"/>
    <w:multiLevelType w:val="hybridMultilevel"/>
    <w:tmpl w:val="FBEC4B5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23">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24">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6">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28">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9">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0">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31">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2">
    <w:nsid w:val="2A704624"/>
    <w:multiLevelType w:val="hybridMultilevel"/>
    <w:tmpl w:val="56C2D12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3">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34">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5">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6">
    <w:nsid w:val="4E171B0A"/>
    <w:multiLevelType w:val="hybridMultilevel"/>
    <w:tmpl w:val="BD3E7122"/>
    <w:lvl w:ilvl="0" w:tplc="04050001">
      <w:start w:val="1"/>
      <w:numFmt w:val="bullet"/>
      <w:lvlText w:val=""/>
      <w:lvlJc w:val="left"/>
      <w:pPr>
        <w:ind w:left="1211" w:hanging="360"/>
      </w:pPr>
      <w:rPr>
        <w:rFonts w:ascii="Symbol" w:hAnsi="Symbol" w:hint="default"/>
      </w:rPr>
    </w:lvl>
    <w:lvl w:ilvl="1" w:tplc="04050003" w:tentative="1">
      <w:start w:val="1"/>
      <w:numFmt w:val="bullet"/>
      <w:lvlText w:val="o"/>
      <w:lvlJc w:val="left"/>
      <w:pPr>
        <w:ind w:left="1931" w:hanging="360"/>
      </w:pPr>
      <w:rPr>
        <w:rFonts w:ascii="Courier New" w:hAnsi="Courier New" w:hint="default"/>
      </w:rPr>
    </w:lvl>
    <w:lvl w:ilvl="2" w:tplc="04050005" w:tentative="1">
      <w:start w:val="1"/>
      <w:numFmt w:val="bullet"/>
      <w:lvlText w:val=""/>
      <w:lvlJc w:val="left"/>
      <w:pPr>
        <w:ind w:left="2651" w:hanging="360"/>
      </w:pPr>
      <w:rPr>
        <w:rFonts w:ascii="Wingdings" w:hAnsi="Wingdings" w:hint="default"/>
      </w:rPr>
    </w:lvl>
    <w:lvl w:ilvl="3" w:tplc="04050001" w:tentative="1">
      <w:start w:val="1"/>
      <w:numFmt w:val="bullet"/>
      <w:lvlText w:val=""/>
      <w:lvlJc w:val="left"/>
      <w:pPr>
        <w:ind w:left="3371" w:hanging="360"/>
      </w:pPr>
      <w:rPr>
        <w:rFonts w:ascii="Symbol" w:hAnsi="Symbol" w:hint="default"/>
      </w:rPr>
    </w:lvl>
    <w:lvl w:ilvl="4" w:tplc="04050003" w:tentative="1">
      <w:start w:val="1"/>
      <w:numFmt w:val="bullet"/>
      <w:lvlText w:val="o"/>
      <w:lvlJc w:val="left"/>
      <w:pPr>
        <w:ind w:left="4091" w:hanging="360"/>
      </w:pPr>
      <w:rPr>
        <w:rFonts w:ascii="Courier New" w:hAnsi="Courier New" w:hint="default"/>
      </w:rPr>
    </w:lvl>
    <w:lvl w:ilvl="5" w:tplc="04050005" w:tentative="1">
      <w:start w:val="1"/>
      <w:numFmt w:val="bullet"/>
      <w:lvlText w:val=""/>
      <w:lvlJc w:val="left"/>
      <w:pPr>
        <w:ind w:left="4811" w:hanging="360"/>
      </w:pPr>
      <w:rPr>
        <w:rFonts w:ascii="Wingdings" w:hAnsi="Wingdings" w:hint="default"/>
      </w:rPr>
    </w:lvl>
    <w:lvl w:ilvl="6" w:tplc="04050001" w:tentative="1">
      <w:start w:val="1"/>
      <w:numFmt w:val="bullet"/>
      <w:lvlText w:val=""/>
      <w:lvlJc w:val="left"/>
      <w:pPr>
        <w:ind w:left="5531" w:hanging="360"/>
      </w:pPr>
      <w:rPr>
        <w:rFonts w:ascii="Symbol" w:hAnsi="Symbol" w:hint="default"/>
      </w:rPr>
    </w:lvl>
    <w:lvl w:ilvl="7" w:tplc="04050003" w:tentative="1">
      <w:start w:val="1"/>
      <w:numFmt w:val="bullet"/>
      <w:lvlText w:val="o"/>
      <w:lvlJc w:val="left"/>
      <w:pPr>
        <w:ind w:left="6251" w:hanging="360"/>
      </w:pPr>
      <w:rPr>
        <w:rFonts w:ascii="Courier New" w:hAnsi="Courier New" w:hint="default"/>
      </w:rPr>
    </w:lvl>
    <w:lvl w:ilvl="8" w:tplc="04050005" w:tentative="1">
      <w:start w:val="1"/>
      <w:numFmt w:val="bullet"/>
      <w:lvlText w:val=""/>
      <w:lvlJc w:val="left"/>
      <w:pPr>
        <w:ind w:left="6971" w:hanging="360"/>
      </w:pPr>
      <w:rPr>
        <w:rFonts w:ascii="Wingdings" w:hAnsi="Wingdings" w:hint="default"/>
      </w:rPr>
    </w:lvl>
  </w:abstractNum>
  <w:abstractNum w:abstractNumId="37">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8">
    <w:nsid w:val="5CA61721"/>
    <w:multiLevelType w:val="hybridMultilevel"/>
    <w:tmpl w:val="DFC65530"/>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39">
    <w:nsid w:val="69C27255"/>
    <w:multiLevelType w:val="hybridMultilevel"/>
    <w:tmpl w:val="ECE0CC1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1">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2">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43">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44">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42"/>
  </w:num>
  <w:num w:numId="2">
    <w:abstractNumId w:val="19"/>
  </w:num>
  <w:num w:numId="3">
    <w:abstractNumId w:val="35"/>
  </w:num>
  <w:num w:numId="4">
    <w:abstractNumId w:val="25"/>
  </w:num>
  <w:num w:numId="5">
    <w:abstractNumId w:val="18"/>
  </w:num>
  <w:num w:numId="6">
    <w:abstractNumId w:val="40"/>
  </w:num>
  <w:num w:numId="7">
    <w:abstractNumId w:val="20"/>
  </w:num>
  <w:num w:numId="8">
    <w:abstractNumId w:val="39"/>
  </w:num>
  <w:num w:numId="9">
    <w:abstractNumId w:val="22"/>
  </w:num>
  <w:num w:numId="10">
    <w:abstractNumId w:val="26"/>
  </w:num>
  <w:num w:numId="11">
    <w:abstractNumId w:val="23"/>
  </w:num>
  <w:num w:numId="12">
    <w:abstractNumId w:val="36"/>
  </w:num>
  <w:num w:numId="13">
    <w:abstractNumId w:val="41"/>
  </w:num>
  <w:num w:numId="14">
    <w:abstractNumId w:val="28"/>
  </w:num>
  <w:num w:numId="15">
    <w:abstractNumId w:val="27"/>
  </w:num>
  <w:num w:numId="16">
    <w:abstractNumId w:val="15"/>
  </w:num>
  <w:num w:numId="17">
    <w:abstractNumId w:val="17"/>
  </w:num>
  <w:num w:numId="18">
    <w:abstractNumId w:val="16"/>
  </w:num>
  <w:num w:numId="19">
    <w:abstractNumId w:val="14"/>
  </w:num>
  <w:num w:numId="20">
    <w:abstractNumId w:val="9"/>
  </w:num>
  <w:num w:numId="21">
    <w:abstractNumId w:val="29"/>
  </w:num>
  <w:num w:numId="22">
    <w:abstractNumId w:val="24"/>
  </w:num>
  <w:num w:numId="23">
    <w:abstractNumId w:val="44"/>
  </w:num>
  <w:num w:numId="24">
    <w:abstractNumId w:val="30"/>
  </w:num>
  <w:num w:numId="25">
    <w:abstractNumId w:val="10"/>
  </w:num>
  <w:num w:numId="26">
    <w:abstractNumId w:val="37"/>
  </w:num>
  <w:num w:numId="27">
    <w:abstractNumId w:val="11"/>
  </w:num>
  <w:num w:numId="28">
    <w:abstractNumId w:val="13"/>
  </w:num>
  <w:num w:numId="29">
    <w:abstractNumId w:val="43"/>
  </w:num>
  <w:num w:numId="30">
    <w:abstractNumId w:val="31"/>
  </w:num>
  <w:num w:numId="31">
    <w:abstractNumId w:val="34"/>
  </w:num>
  <w:num w:numId="32">
    <w:abstractNumId w:val="33"/>
  </w:num>
  <w:num w:numId="33">
    <w:abstractNumId w:val="12"/>
  </w:num>
  <w:num w:numId="34">
    <w:abstractNumId w:val="32"/>
  </w:num>
  <w:num w:numId="35">
    <w:abstractNumId w:val="3"/>
  </w:num>
  <w:num w:numId="36">
    <w:abstractNumId w:val="2"/>
  </w:num>
  <w:num w:numId="37">
    <w:abstractNumId w:val="1"/>
  </w:num>
  <w:num w:numId="38">
    <w:abstractNumId w:val="0"/>
  </w:num>
  <w:num w:numId="39">
    <w:abstractNumId w:val="8"/>
  </w:num>
  <w:num w:numId="40">
    <w:abstractNumId w:val="7"/>
  </w:num>
  <w:num w:numId="41">
    <w:abstractNumId w:val="6"/>
  </w:num>
  <w:num w:numId="42">
    <w:abstractNumId w:val="5"/>
  </w:num>
  <w:num w:numId="43">
    <w:abstractNumId w:val="4"/>
  </w:num>
  <w:num w:numId="44">
    <w:abstractNumId w:val="38"/>
  </w:num>
  <w:num w:numId="45">
    <w:abstractNumId w:val="2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embedSystemFonts/>
  <w:mirrorMargins/>
  <w:doNotTrackMoves/>
  <w:defaultTabStop w:val="851"/>
  <w:hyphenationZone w:val="425"/>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26A9"/>
    <w:rsid w:val="00004817"/>
    <w:rsid w:val="000100F0"/>
    <w:rsid w:val="00010E4A"/>
    <w:rsid w:val="00011194"/>
    <w:rsid w:val="00012188"/>
    <w:rsid w:val="00013CEF"/>
    <w:rsid w:val="00015BC5"/>
    <w:rsid w:val="00020212"/>
    <w:rsid w:val="00021912"/>
    <w:rsid w:val="00021E44"/>
    <w:rsid w:val="00022C5F"/>
    <w:rsid w:val="00024555"/>
    <w:rsid w:val="00030413"/>
    <w:rsid w:val="00034364"/>
    <w:rsid w:val="000358C8"/>
    <w:rsid w:val="0003666E"/>
    <w:rsid w:val="0003697F"/>
    <w:rsid w:val="00036E29"/>
    <w:rsid w:val="00037030"/>
    <w:rsid w:val="0003711E"/>
    <w:rsid w:val="000422CC"/>
    <w:rsid w:val="000435F1"/>
    <w:rsid w:val="00044288"/>
    <w:rsid w:val="00044AFE"/>
    <w:rsid w:val="00045BEB"/>
    <w:rsid w:val="00047005"/>
    <w:rsid w:val="00047FB1"/>
    <w:rsid w:val="00050C0B"/>
    <w:rsid w:val="00055211"/>
    <w:rsid w:val="000568DE"/>
    <w:rsid w:val="00056CB7"/>
    <w:rsid w:val="0005797B"/>
    <w:rsid w:val="000601EB"/>
    <w:rsid w:val="000602BC"/>
    <w:rsid w:val="000606E5"/>
    <w:rsid w:val="0006184B"/>
    <w:rsid w:val="0006260C"/>
    <w:rsid w:val="00072E9A"/>
    <w:rsid w:val="000730A3"/>
    <w:rsid w:val="000777B8"/>
    <w:rsid w:val="00077862"/>
    <w:rsid w:val="00080DB4"/>
    <w:rsid w:val="00084D0F"/>
    <w:rsid w:val="0008520E"/>
    <w:rsid w:val="000859F4"/>
    <w:rsid w:val="00091546"/>
    <w:rsid w:val="000923F2"/>
    <w:rsid w:val="00093936"/>
    <w:rsid w:val="00094B90"/>
    <w:rsid w:val="00095FEC"/>
    <w:rsid w:val="000975B5"/>
    <w:rsid w:val="00097DB2"/>
    <w:rsid w:val="000A197A"/>
    <w:rsid w:val="000A387B"/>
    <w:rsid w:val="000A74C4"/>
    <w:rsid w:val="000A7F92"/>
    <w:rsid w:val="000B0880"/>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1925"/>
    <w:rsid w:val="000D3FD0"/>
    <w:rsid w:val="000D45A7"/>
    <w:rsid w:val="000D57CA"/>
    <w:rsid w:val="000D5814"/>
    <w:rsid w:val="000D6D48"/>
    <w:rsid w:val="000D6DE8"/>
    <w:rsid w:val="000D7265"/>
    <w:rsid w:val="000D754B"/>
    <w:rsid w:val="000D7877"/>
    <w:rsid w:val="000E01E1"/>
    <w:rsid w:val="000E03CE"/>
    <w:rsid w:val="000E0AB9"/>
    <w:rsid w:val="000E2699"/>
    <w:rsid w:val="000E28A6"/>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5CF"/>
    <w:rsid w:val="00134742"/>
    <w:rsid w:val="00135C4C"/>
    <w:rsid w:val="0013610D"/>
    <w:rsid w:val="00136E5B"/>
    <w:rsid w:val="00140DB5"/>
    <w:rsid w:val="0014196E"/>
    <w:rsid w:val="00142455"/>
    <w:rsid w:val="00142A09"/>
    <w:rsid w:val="001447E2"/>
    <w:rsid w:val="00146077"/>
    <w:rsid w:val="001468DB"/>
    <w:rsid w:val="00147007"/>
    <w:rsid w:val="00151173"/>
    <w:rsid w:val="0015136C"/>
    <w:rsid w:val="00151FA1"/>
    <w:rsid w:val="00152862"/>
    <w:rsid w:val="0015478A"/>
    <w:rsid w:val="001554B4"/>
    <w:rsid w:val="00162ACD"/>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77B7C"/>
    <w:rsid w:val="00180D7C"/>
    <w:rsid w:val="001812C4"/>
    <w:rsid w:val="00181973"/>
    <w:rsid w:val="00181BE8"/>
    <w:rsid w:val="00182515"/>
    <w:rsid w:val="00183331"/>
    <w:rsid w:val="001856A2"/>
    <w:rsid w:val="0018607F"/>
    <w:rsid w:val="00190583"/>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B3D"/>
    <w:rsid w:val="001A7D98"/>
    <w:rsid w:val="001B058E"/>
    <w:rsid w:val="001B5256"/>
    <w:rsid w:val="001B5886"/>
    <w:rsid w:val="001B6BFF"/>
    <w:rsid w:val="001B6C8A"/>
    <w:rsid w:val="001C03AF"/>
    <w:rsid w:val="001C2765"/>
    <w:rsid w:val="001C6948"/>
    <w:rsid w:val="001C71BE"/>
    <w:rsid w:val="001C7464"/>
    <w:rsid w:val="001D0E7A"/>
    <w:rsid w:val="001D1199"/>
    <w:rsid w:val="001D1343"/>
    <w:rsid w:val="001D3029"/>
    <w:rsid w:val="001D470C"/>
    <w:rsid w:val="001D4BF2"/>
    <w:rsid w:val="001E00AA"/>
    <w:rsid w:val="001E106A"/>
    <w:rsid w:val="001E1095"/>
    <w:rsid w:val="001E468D"/>
    <w:rsid w:val="001E5B2D"/>
    <w:rsid w:val="001E5C4D"/>
    <w:rsid w:val="001E672F"/>
    <w:rsid w:val="001F03C5"/>
    <w:rsid w:val="001F17C6"/>
    <w:rsid w:val="001F2410"/>
    <w:rsid w:val="001F2651"/>
    <w:rsid w:val="001F3154"/>
    <w:rsid w:val="001F387B"/>
    <w:rsid w:val="001F6C2A"/>
    <w:rsid w:val="001F6DEE"/>
    <w:rsid w:val="001F7380"/>
    <w:rsid w:val="00202E83"/>
    <w:rsid w:val="0020354D"/>
    <w:rsid w:val="00203D78"/>
    <w:rsid w:val="0020463C"/>
    <w:rsid w:val="00206BD8"/>
    <w:rsid w:val="002071D6"/>
    <w:rsid w:val="002118E0"/>
    <w:rsid w:val="00211C3E"/>
    <w:rsid w:val="0021312A"/>
    <w:rsid w:val="002138EB"/>
    <w:rsid w:val="00214708"/>
    <w:rsid w:val="00215572"/>
    <w:rsid w:val="002165FA"/>
    <w:rsid w:val="00216660"/>
    <w:rsid w:val="00220537"/>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4620"/>
    <w:rsid w:val="0026546B"/>
    <w:rsid w:val="0026596C"/>
    <w:rsid w:val="00265E3E"/>
    <w:rsid w:val="0026632F"/>
    <w:rsid w:val="00267071"/>
    <w:rsid w:val="002674AA"/>
    <w:rsid w:val="00270CE0"/>
    <w:rsid w:val="002711B8"/>
    <w:rsid w:val="002726B2"/>
    <w:rsid w:val="00272BE1"/>
    <w:rsid w:val="002730D8"/>
    <w:rsid w:val="002731A8"/>
    <w:rsid w:val="00277AB8"/>
    <w:rsid w:val="00280621"/>
    <w:rsid w:val="00286344"/>
    <w:rsid w:val="00286575"/>
    <w:rsid w:val="00286AB2"/>
    <w:rsid w:val="002900C0"/>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B1F8B"/>
    <w:rsid w:val="002B564D"/>
    <w:rsid w:val="002C07E1"/>
    <w:rsid w:val="002C174B"/>
    <w:rsid w:val="002C1AEE"/>
    <w:rsid w:val="002C5DC2"/>
    <w:rsid w:val="002C66FA"/>
    <w:rsid w:val="002C69D2"/>
    <w:rsid w:val="002C72E7"/>
    <w:rsid w:val="002C7F10"/>
    <w:rsid w:val="002D45C1"/>
    <w:rsid w:val="002D4823"/>
    <w:rsid w:val="002D4DAC"/>
    <w:rsid w:val="002D4F65"/>
    <w:rsid w:val="002D72E1"/>
    <w:rsid w:val="002D75C6"/>
    <w:rsid w:val="002D7DCA"/>
    <w:rsid w:val="002E0102"/>
    <w:rsid w:val="002E018F"/>
    <w:rsid w:val="002E0D07"/>
    <w:rsid w:val="002E1191"/>
    <w:rsid w:val="002E3164"/>
    <w:rsid w:val="002E3F0E"/>
    <w:rsid w:val="002E5016"/>
    <w:rsid w:val="002E503F"/>
    <w:rsid w:val="002E5098"/>
    <w:rsid w:val="002F4A55"/>
    <w:rsid w:val="003002BD"/>
    <w:rsid w:val="00300D7D"/>
    <w:rsid w:val="00301F6D"/>
    <w:rsid w:val="003022A3"/>
    <w:rsid w:val="00304BDE"/>
    <w:rsid w:val="003058FF"/>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05CA"/>
    <w:rsid w:val="0033279F"/>
    <w:rsid w:val="00333A00"/>
    <w:rsid w:val="00334338"/>
    <w:rsid w:val="003351BA"/>
    <w:rsid w:val="003361E0"/>
    <w:rsid w:val="00337025"/>
    <w:rsid w:val="00337A8D"/>
    <w:rsid w:val="00341E58"/>
    <w:rsid w:val="00342634"/>
    <w:rsid w:val="00354427"/>
    <w:rsid w:val="00354B82"/>
    <w:rsid w:val="00355228"/>
    <w:rsid w:val="003556BD"/>
    <w:rsid w:val="00355CAF"/>
    <w:rsid w:val="00357952"/>
    <w:rsid w:val="00357970"/>
    <w:rsid w:val="00357A87"/>
    <w:rsid w:val="00360A06"/>
    <w:rsid w:val="00361B32"/>
    <w:rsid w:val="00362B47"/>
    <w:rsid w:val="00363F22"/>
    <w:rsid w:val="00365086"/>
    <w:rsid w:val="00366619"/>
    <w:rsid w:val="00366EA3"/>
    <w:rsid w:val="003722A1"/>
    <w:rsid w:val="00372FE8"/>
    <w:rsid w:val="0037399B"/>
    <w:rsid w:val="003754DD"/>
    <w:rsid w:val="00375717"/>
    <w:rsid w:val="003765DE"/>
    <w:rsid w:val="0037681B"/>
    <w:rsid w:val="00380068"/>
    <w:rsid w:val="00380445"/>
    <w:rsid w:val="00382E9B"/>
    <w:rsid w:val="0038490F"/>
    <w:rsid w:val="00385B05"/>
    <w:rsid w:val="0039267F"/>
    <w:rsid w:val="003927EC"/>
    <w:rsid w:val="00392FA0"/>
    <w:rsid w:val="00393525"/>
    <w:rsid w:val="00393CA7"/>
    <w:rsid w:val="003973DB"/>
    <w:rsid w:val="003A0308"/>
    <w:rsid w:val="003A0946"/>
    <w:rsid w:val="003A199C"/>
    <w:rsid w:val="003A2504"/>
    <w:rsid w:val="003A2C14"/>
    <w:rsid w:val="003A2EAA"/>
    <w:rsid w:val="003A35DA"/>
    <w:rsid w:val="003A50A1"/>
    <w:rsid w:val="003A5D20"/>
    <w:rsid w:val="003B304A"/>
    <w:rsid w:val="003B3AF4"/>
    <w:rsid w:val="003C0CDB"/>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697C"/>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602A"/>
    <w:rsid w:val="00427693"/>
    <w:rsid w:val="00430CC4"/>
    <w:rsid w:val="00432444"/>
    <w:rsid w:val="00433FA8"/>
    <w:rsid w:val="0043412A"/>
    <w:rsid w:val="0043427B"/>
    <w:rsid w:val="004411C6"/>
    <w:rsid w:val="004416F2"/>
    <w:rsid w:val="004434B9"/>
    <w:rsid w:val="004463A3"/>
    <w:rsid w:val="00446495"/>
    <w:rsid w:val="0045106B"/>
    <w:rsid w:val="00451819"/>
    <w:rsid w:val="00451F9A"/>
    <w:rsid w:val="00453960"/>
    <w:rsid w:val="00453DD6"/>
    <w:rsid w:val="004562FE"/>
    <w:rsid w:val="00456BFF"/>
    <w:rsid w:val="0045762E"/>
    <w:rsid w:val="00457722"/>
    <w:rsid w:val="00460943"/>
    <w:rsid w:val="00460DF4"/>
    <w:rsid w:val="004610CB"/>
    <w:rsid w:val="00461852"/>
    <w:rsid w:val="004632E4"/>
    <w:rsid w:val="004666C8"/>
    <w:rsid w:val="00467A68"/>
    <w:rsid w:val="0047620B"/>
    <w:rsid w:val="00477F88"/>
    <w:rsid w:val="00480A10"/>
    <w:rsid w:val="00481507"/>
    <w:rsid w:val="0048223C"/>
    <w:rsid w:val="0048671E"/>
    <w:rsid w:val="00491B65"/>
    <w:rsid w:val="00493EA1"/>
    <w:rsid w:val="004962D9"/>
    <w:rsid w:val="00497BA9"/>
    <w:rsid w:val="004A0558"/>
    <w:rsid w:val="004A0C99"/>
    <w:rsid w:val="004A1503"/>
    <w:rsid w:val="004A3DFD"/>
    <w:rsid w:val="004B098E"/>
    <w:rsid w:val="004B16B3"/>
    <w:rsid w:val="004B3224"/>
    <w:rsid w:val="004B393B"/>
    <w:rsid w:val="004C2BCA"/>
    <w:rsid w:val="004C56F7"/>
    <w:rsid w:val="004C579E"/>
    <w:rsid w:val="004C5EC9"/>
    <w:rsid w:val="004C7F93"/>
    <w:rsid w:val="004D0609"/>
    <w:rsid w:val="004D14AE"/>
    <w:rsid w:val="004D1E8A"/>
    <w:rsid w:val="004D4520"/>
    <w:rsid w:val="004D6568"/>
    <w:rsid w:val="004D671B"/>
    <w:rsid w:val="004D6809"/>
    <w:rsid w:val="004D6F79"/>
    <w:rsid w:val="004D7CFB"/>
    <w:rsid w:val="004E2062"/>
    <w:rsid w:val="004E4EFC"/>
    <w:rsid w:val="004E64D2"/>
    <w:rsid w:val="004F0F35"/>
    <w:rsid w:val="004F1929"/>
    <w:rsid w:val="004F3CAB"/>
    <w:rsid w:val="004F49E4"/>
    <w:rsid w:val="004F6BE3"/>
    <w:rsid w:val="004F6C2B"/>
    <w:rsid w:val="005019C3"/>
    <w:rsid w:val="005024E9"/>
    <w:rsid w:val="00502753"/>
    <w:rsid w:val="00503C9C"/>
    <w:rsid w:val="005113D9"/>
    <w:rsid w:val="0051154D"/>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2A85"/>
    <w:rsid w:val="005448DD"/>
    <w:rsid w:val="005459DD"/>
    <w:rsid w:val="0054785A"/>
    <w:rsid w:val="00547A29"/>
    <w:rsid w:val="0055085D"/>
    <w:rsid w:val="0055154C"/>
    <w:rsid w:val="00553AEC"/>
    <w:rsid w:val="00555982"/>
    <w:rsid w:val="00556F2D"/>
    <w:rsid w:val="00560D65"/>
    <w:rsid w:val="005625EB"/>
    <w:rsid w:val="00562B51"/>
    <w:rsid w:val="00562C07"/>
    <w:rsid w:val="0056635B"/>
    <w:rsid w:val="005666D5"/>
    <w:rsid w:val="00566E97"/>
    <w:rsid w:val="005677BD"/>
    <w:rsid w:val="00570BE8"/>
    <w:rsid w:val="00575828"/>
    <w:rsid w:val="005770A6"/>
    <w:rsid w:val="00577E5A"/>
    <w:rsid w:val="00582EED"/>
    <w:rsid w:val="005837F7"/>
    <w:rsid w:val="00583E48"/>
    <w:rsid w:val="00584265"/>
    <w:rsid w:val="00585932"/>
    <w:rsid w:val="005866D6"/>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26FC"/>
    <w:rsid w:val="005C3D85"/>
    <w:rsid w:val="005C5669"/>
    <w:rsid w:val="005C5DED"/>
    <w:rsid w:val="005C5EAF"/>
    <w:rsid w:val="005C60F9"/>
    <w:rsid w:val="005C7306"/>
    <w:rsid w:val="005D00C1"/>
    <w:rsid w:val="005D08BC"/>
    <w:rsid w:val="005D2437"/>
    <w:rsid w:val="005D362E"/>
    <w:rsid w:val="005D3BF1"/>
    <w:rsid w:val="005D42B3"/>
    <w:rsid w:val="005D442F"/>
    <w:rsid w:val="005D6888"/>
    <w:rsid w:val="005E0D45"/>
    <w:rsid w:val="005E2912"/>
    <w:rsid w:val="005E2E44"/>
    <w:rsid w:val="005E6541"/>
    <w:rsid w:val="005E7B81"/>
    <w:rsid w:val="005F09F4"/>
    <w:rsid w:val="005F1CFE"/>
    <w:rsid w:val="005F22AD"/>
    <w:rsid w:val="005F314E"/>
    <w:rsid w:val="005F3989"/>
    <w:rsid w:val="005F500B"/>
    <w:rsid w:val="005F5A63"/>
    <w:rsid w:val="005F5E06"/>
    <w:rsid w:val="005F6978"/>
    <w:rsid w:val="005F742F"/>
    <w:rsid w:val="005F7E9E"/>
    <w:rsid w:val="00600071"/>
    <w:rsid w:val="00600404"/>
    <w:rsid w:val="006008B7"/>
    <w:rsid w:val="006015F6"/>
    <w:rsid w:val="0060284B"/>
    <w:rsid w:val="00602F90"/>
    <w:rsid w:val="00603C19"/>
    <w:rsid w:val="00604569"/>
    <w:rsid w:val="006068EC"/>
    <w:rsid w:val="00611AB0"/>
    <w:rsid w:val="00611B36"/>
    <w:rsid w:val="00613A6A"/>
    <w:rsid w:val="00615A79"/>
    <w:rsid w:val="00615E03"/>
    <w:rsid w:val="00621995"/>
    <w:rsid w:val="00621CAE"/>
    <w:rsid w:val="00622799"/>
    <w:rsid w:val="00622E4C"/>
    <w:rsid w:val="00626452"/>
    <w:rsid w:val="00626538"/>
    <w:rsid w:val="006308F6"/>
    <w:rsid w:val="006330E1"/>
    <w:rsid w:val="00633342"/>
    <w:rsid w:val="00633844"/>
    <w:rsid w:val="0063725B"/>
    <w:rsid w:val="00637F30"/>
    <w:rsid w:val="00641C3F"/>
    <w:rsid w:val="00646981"/>
    <w:rsid w:val="00653D7F"/>
    <w:rsid w:val="00654CAF"/>
    <w:rsid w:val="00655631"/>
    <w:rsid w:val="006559C9"/>
    <w:rsid w:val="006569BF"/>
    <w:rsid w:val="006575B6"/>
    <w:rsid w:val="00661514"/>
    <w:rsid w:val="00662239"/>
    <w:rsid w:val="0066337D"/>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17A"/>
    <w:rsid w:val="006902E9"/>
    <w:rsid w:val="00690776"/>
    <w:rsid w:val="00690B15"/>
    <w:rsid w:val="00690B2D"/>
    <w:rsid w:val="00690E48"/>
    <w:rsid w:val="00691265"/>
    <w:rsid w:val="00694ECB"/>
    <w:rsid w:val="00694F44"/>
    <w:rsid w:val="00695095"/>
    <w:rsid w:val="006A0E0B"/>
    <w:rsid w:val="006A1733"/>
    <w:rsid w:val="006A345E"/>
    <w:rsid w:val="006A3804"/>
    <w:rsid w:val="006A395D"/>
    <w:rsid w:val="006A44FA"/>
    <w:rsid w:val="006A4A3A"/>
    <w:rsid w:val="006A64DF"/>
    <w:rsid w:val="006A7A25"/>
    <w:rsid w:val="006B022C"/>
    <w:rsid w:val="006B2952"/>
    <w:rsid w:val="006B33DE"/>
    <w:rsid w:val="006B57F2"/>
    <w:rsid w:val="006B5A07"/>
    <w:rsid w:val="006B7A03"/>
    <w:rsid w:val="006B7CCA"/>
    <w:rsid w:val="006C1F2D"/>
    <w:rsid w:val="006C3D3D"/>
    <w:rsid w:val="006D1567"/>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24D"/>
    <w:rsid w:val="006F2566"/>
    <w:rsid w:val="006F32F4"/>
    <w:rsid w:val="006F395E"/>
    <w:rsid w:val="006F452E"/>
    <w:rsid w:val="006F4AE0"/>
    <w:rsid w:val="006F591D"/>
    <w:rsid w:val="006F5BE7"/>
    <w:rsid w:val="007001E0"/>
    <w:rsid w:val="00700322"/>
    <w:rsid w:val="0070090A"/>
    <w:rsid w:val="00701195"/>
    <w:rsid w:val="007011E7"/>
    <w:rsid w:val="00702743"/>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193"/>
    <w:rsid w:val="00742B7D"/>
    <w:rsid w:val="00743A0F"/>
    <w:rsid w:val="00743E7F"/>
    <w:rsid w:val="00744EEE"/>
    <w:rsid w:val="0074521B"/>
    <w:rsid w:val="00745F88"/>
    <w:rsid w:val="007467CA"/>
    <w:rsid w:val="00746B6B"/>
    <w:rsid w:val="007477C3"/>
    <w:rsid w:val="00756F53"/>
    <w:rsid w:val="00757E32"/>
    <w:rsid w:val="00762FBE"/>
    <w:rsid w:val="00763157"/>
    <w:rsid w:val="0076661C"/>
    <w:rsid w:val="00766A14"/>
    <w:rsid w:val="00766F9F"/>
    <w:rsid w:val="007713C6"/>
    <w:rsid w:val="007721FD"/>
    <w:rsid w:val="0077281B"/>
    <w:rsid w:val="00772D31"/>
    <w:rsid w:val="0077536E"/>
    <w:rsid w:val="007773F7"/>
    <w:rsid w:val="007777DF"/>
    <w:rsid w:val="00777E1D"/>
    <w:rsid w:val="00781475"/>
    <w:rsid w:val="00781F7E"/>
    <w:rsid w:val="0078252B"/>
    <w:rsid w:val="007835F3"/>
    <w:rsid w:val="00785A39"/>
    <w:rsid w:val="00785D3E"/>
    <w:rsid w:val="0078609E"/>
    <w:rsid w:val="007869E9"/>
    <w:rsid w:val="00787297"/>
    <w:rsid w:val="00792342"/>
    <w:rsid w:val="00792D6A"/>
    <w:rsid w:val="00795C97"/>
    <w:rsid w:val="00795F86"/>
    <w:rsid w:val="007966BE"/>
    <w:rsid w:val="007A091D"/>
    <w:rsid w:val="007A10AB"/>
    <w:rsid w:val="007A158E"/>
    <w:rsid w:val="007A1EB8"/>
    <w:rsid w:val="007A249E"/>
    <w:rsid w:val="007A283D"/>
    <w:rsid w:val="007A2D3E"/>
    <w:rsid w:val="007A333B"/>
    <w:rsid w:val="007A37F2"/>
    <w:rsid w:val="007A6D53"/>
    <w:rsid w:val="007A7EE7"/>
    <w:rsid w:val="007B065A"/>
    <w:rsid w:val="007B1947"/>
    <w:rsid w:val="007B1ACF"/>
    <w:rsid w:val="007B44AD"/>
    <w:rsid w:val="007B4C35"/>
    <w:rsid w:val="007C0370"/>
    <w:rsid w:val="007C094D"/>
    <w:rsid w:val="007C634B"/>
    <w:rsid w:val="007C6F6E"/>
    <w:rsid w:val="007D09D1"/>
    <w:rsid w:val="007D2FA2"/>
    <w:rsid w:val="007D5DD2"/>
    <w:rsid w:val="007D7283"/>
    <w:rsid w:val="007D7AD6"/>
    <w:rsid w:val="007E0F88"/>
    <w:rsid w:val="007E17A6"/>
    <w:rsid w:val="007E368E"/>
    <w:rsid w:val="007E4BA8"/>
    <w:rsid w:val="007E5665"/>
    <w:rsid w:val="007E7640"/>
    <w:rsid w:val="007F4202"/>
    <w:rsid w:val="007F429F"/>
    <w:rsid w:val="007F4457"/>
    <w:rsid w:val="007F48E3"/>
    <w:rsid w:val="007F4B64"/>
    <w:rsid w:val="007F4C59"/>
    <w:rsid w:val="007F5B5D"/>
    <w:rsid w:val="007F6A46"/>
    <w:rsid w:val="007F7841"/>
    <w:rsid w:val="00800835"/>
    <w:rsid w:val="00801904"/>
    <w:rsid w:val="008042F3"/>
    <w:rsid w:val="00804EAB"/>
    <w:rsid w:val="00805AC9"/>
    <w:rsid w:val="00805C25"/>
    <w:rsid w:val="008069D4"/>
    <w:rsid w:val="00806B2D"/>
    <w:rsid w:val="00807208"/>
    <w:rsid w:val="008100EA"/>
    <w:rsid w:val="00810EF2"/>
    <w:rsid w:val="008113D8"/>
    <w:rsid w:val="0081285D"/>
    <w:rsid w:val="00813638"/>
    <w:rsid w:val="00813C60"/>
    <w:rsid w:val="0081601B"/>
    <w:rsid w:val="00820DCC"/>
    <w:rsid w:val="008212DA"/>
    <w:rsid w:val="00822865"/>
    <w:rsid w:val="00822E36"/>
    <w:rsid w:val="00823E25"/>
    <w:rsid w:val="00824353"/>
    <w:rsid w:val="00825D73"/>
    <w:rsid w:val="0082761E"/>
    <w:rsid w:val="00830AC0"/>
    <w:rsid w:val="00830EFF"/>
    <w:rsid w:val="00831589"/>
    <w:rsid w:val="00832165"/>
    <w:rsid w:val="008331F3"/>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1B29"/>
    <w:rsid w:val="00872433"/>
    <w:rsid w:val="008734FD"/>
    <w:rsid w:val="00873756"/>
    <w:rsid w:val="00873824"/>
    <w:rsid w:val="00873A6D"/>
    <w:rsid w:val="00873D8D"/>
    <w:rsid w:val="008749DF"/>
    <w:rsid w:val="00874EE9"/>
    <w:rsid w:val="00882D9A"/>
    <w:rsid w:val="00883F6E"/>
    <w:rsid w:val="00885F1F"/>
    <w:rsid w:val="008861E8"/>
    <w:rsid w:val="00887DE1"/>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4A54"/>
    <w:rsid w:val="008B5797"/>
    <w:rsid w:val="008B6C40"/>
    <w:rsid w:val="008C02C3"/>
    <w:rsid w:val="008C0D03"/>
    <w:rsid w:val="008C13A5"/>
    <w:rsid w:val="008C1FE3"/>
    <w:rsid w:val="008C6D2F"/>
    <w:rsid w:val="008C7A18"/>
    <w:rsid w:val="008D03D8"/>
    <w:rsid w:val="008D07E8"/>
    <w:rsid w:val="008D1025"/>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28A9"/>
    <w:rsid w:val="0091293F"/>
    <w:rsid w:val="0091399A"/>
    <w:rsid w:val="0091720E"/>
    <w:rsid w:val="00917C5F"/>
    <w:rsid w:val="00920820"/>
    <w:rsid w:val="00920C5F"/>
    <w:rsid w:val="00921356"/>
    <w:rsid w:val="0092241E"/>
    <w:rsid w:val="00923D64"/>
    <w:rsid w:val="00925DD1"/>
    <w:rsid w:val="00927214"/>
    <w:rsid w:val="009324D1"/>
    <w:rsid w:val="0093496E"/>
    <w:rsid w:val="009352B4"/>
    <w:rsid w:val="0093544F"/>
    <w:rsid w:val="00941695"/>
    <w:rsid w:val="009424F7"/>
    <w:rsid w:val="009444C7"/>
    <w:rsid w:val="00944602"/>
    <w:rsid w:val="00944893"/>
    <w:rsid w:val="00944AF1"/>
    <w:rsid w:val="00944F6A"/>
    <w:rsid w:val="009450C4"/>
    <w:rsid w:val="00945D81"/>
    <w:rsid w:val="0094622C"/>
    <w:rsid w:val="009462EB"/>
    <w:rsid w:val="00947701"/>
    <w:rsid w:val="009504FA"/>
    <w:rsid w:val="0095097A"/>
    <w:rsid w:val="009526A8"/>
    <w:rsid w:val="00952753"/>
    <w:rsid w:val="00955C3F"/>
    <w:rsid w:val="00956857"/>
    <w:rsid w:val="00957174"/>
    <w:rsid w:val="00957598"/>
    <w:rsid w:val="009629AA"/>
    <w:rsid w:val="009634AD"/>
    <w:rsid w:val="00964280"/>
    <w:rsid w:val="0096516D"/>
    <w:rsid w:val="00965373"/>
    <w:rsid w:val="00966C5E"/>
    <w:rsid w:val="00967CDC"/>
    <w:rsid w:val="00970161"/>
    <w:rsid w:val="00971134"/>
    <w:rsid w:val="0097317D"/>
    <w:rsid w:val="00973816"/>
    <w:rsid w:val="00975097"/>
    <w:rsid w:val="00975384"/>
    <w:rsid w:val="00976E0F"/>
    <w:rsid w:val="009804AA"/>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A7C69"/>
    <w:rsid w:val="009B1825"/>
    <w:rsid w:val="009B1A80"/>
    <w:rsid w:val="009B3B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6AEA"/>
    <w:rsid w:val="009D7E51"/>
    <w:rsid w:val="009E2D37"/>
    <w:rsid w:val="009E3970"/>
    <w:rsid w:val="009E45B8"/>
    <w:rsid w:val="009E4E63"/>
    <w:rsid w:val="009E6439"/>
    <w:rsid w:val="009E74B8"/>
    <w:rsid w:val="009E7812"/>
    <w:rsid w:val="009F0065"/>
    <w:rsid w:val="009F140A"/>
    <w:rsid w:val="009F2C76"/>
    <w:rsid w:val="009F326A"/>
    <w:rsid w:val="009F4112"/>
    <w:rsid w:val="009F57B8"/>
    <w:rsid w:val="009F7F93"/>
    <w:rsid w:val="00A019B8"/>
    <w:rsid w:val="00A01CDB"/>
    <w:rsid w:val="00A032CA"/>
    <w:rsid w:val="00A03CE1"/>
    <w:rsid w:val="00A0553E"/>
    <w:rsid w:val="00A06094"/>
    <w:rsid w:val="00A07251"/>
    <w:rsid w:val="00A10B74"/>
    <w:rsid w:val="00A13B01"/>
    <w:rsid w:val="00A13B80"/>
    <w:rsid w:val="00A1434E"/>
    <w:rsid w:val="00A15A54"/>
    <w:rsid w:val="00A15AAE"/>
    <w:rsid w:val="00A16F85"/>
    <w:rsid w:val="00A170B7"/>
    <w:rsid w:val="00A222BC"/>
    <w:rsid w:val="00A223CE"/>
    <w:rsid w:val="00A229D4"/>
    <w:rsid w:val="00A22A6F"/>
    <w:rsid w:val="00A22DC7"/>
    <w:rsid w:val="00A23E65"/>
    <w:rsid w:val="00A244D5"/>
    <w:rsid w:val="00A24E1B"/>
    <w:rsid w:val="00A251C6"/>
    <w:rsid w:val="00A2676F"/>
    <w:rsid w:val="00A30217"/>
    <w:rsid w:val="00A3078F"/>
    <w:rsid w:val="00A30B8F"/>
    <w:rsid w:val="00A3171E"/>
    <w:rsid w:val="00A31EC0"/>
    <w:rsid w:val="00A3380C"/>
    <w:rsid w:val="00A34E3C"/>
    <w:rsid w:val="00A3599D"/>
    <w:rsid w:val="00A35B6C"/>
    <w:rsid w:val="00A35B82"/>
    <w:rsid w:val="00A36E49"/>
    <w:rsid w:val="00A37170"/>
    <w:rsid w:val="00A37465"/>
    <w:rsid w:val="00A37E66"/>
    <w:rsid w:val="00A37F6D"/>
    <w:rsid w:val="00A41267"/>
    <w:rsid w:val="00A4215F"/>
    <w:rsid w:val="00A44CCD"/>
    <w:rsid w:val="00A44DE4"/>
    <w:rsid w:val="00A4560B"/>
    <w:rsid w:val="00A45FA9"/>
    <w:rsid w:val="00A46013"/>
    <w:rsid w:val="00A47D3A"/>
    <w:rsid w:val="00A50E84"/>
    <w:rsid w:val="00A51BA4"/>
    <w:rsid w:val="00A5246D"/>
    <w:rsid w:val="00A55069"/>
    <w:rsid w:val="00A55A79"/>
    <w:rsid w:val="00A56A4C"/>
    <w:rsid w:val="00A56B19"/>
    <w:rsid w:val="00A5769E"/>
    <w:rsid w:val="00A65C06"/>
    <w:rsid w:val="00A677A8"/>
    <w:rsid w:val="00A6797C"/>
    <w:rsid w:val="00A67B82"/>
    <w:rsid w:val="00A70E77"/>
    <w:rsid w:val="00A73C17"/>
    <w:rsid w:val="00A75D81"/>
    <w:rsid w:val="00A767B4"/>
    <w:rsid w:val="00A76E0B"/>
    <w:rsid w:val="00A776B2"/>
    <w:rsid w:val="00A778E2"/>
    <w:rsid w:val="00A807FF"/>
    <w:rsid w:val="00A80F89"/>
    <w:rsid w:val="00A8315F"/>
    <w:rsid w:val="00A83979"/>
    <w:rsid w:val="00A83E2C"/>
    <w:rsid w:val="00A841FA"/>
    <w:rsid w:val="00A84B52"/>
    <w:rsid w:val="00A865D9"/>
    <w:rsid w:val="00A866C2"/>
    <w:rsid w:val="00A87C47"/>
    <w:rsid w:val="00A90482"/>
    <w:rsid w:val="00A94068"/>
    <w:rsid w:val="00A968C8"/>
    <w:rsid w:val="00A97298"/>
    <w:rsid w:val="00AA097D"/>
    <w:rsid w:val="00AA52D6"/>
    <w:rsid w:val="00AB0932"/>
    <w:rsid w:val="00AB0C5D"/>
    <w:rsid w:val="00AB120A"/>
    <w:rsid w:val="00AB239C"/>
    <w:rsid w:val="00AB2DAD"/>
    <w:rsid w:val="00AB2EC6"/>
    <w:rsid w:val="00AB3023"/>
    <w:rsid w:val="00AB325D"/>
    <w:rsid w:val="00AB42DC"/>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8CD"/>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9F4"/>
    <w:rsid w:val="00B32BD1"/>
    <w:rsid w:val="00B32C4F"/>
    <w:rsid w:val="00B33931"/>
    <w:rsid w:val="00B34824"/>
    <w:rsid w:val="00B35932"/>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083E"/>
    <w:rsid w:val="00B51076"/>
    <w:rsid w:val="00B530A6"/>
    <w:rsid w:val="00B5349D"/>
    <w:rsid w:val="00B543C1"/>
    <w:rsid w:val="00B56A7B"/>
    <w:rsid w:val="00B605F4"/>
    <w:rsid w:val="00B62F76"/>
    <w:rsid w:val="00B636F4"/>
    <w:rsid w:val="00B63702"/>
    <w:rsid w:val="00B65461"/>
    <w:rsid w:val="00B67333"/>
    <w:rsid w:val="00B67D31"/>
    <w:rsid w:val="00B74696"/>
    <w:rsid w:val="00B74948"/>
    <w:rsid w:val="00B74FE9"/>
    <w:rsid w:val="00B75C63"/>
    <w:rsid w:val="00B80AC0"/>
    <w:rsid w:val="00B83C2E"/>
    <w:rsid w:val="00B87C7D"/>
    <w:rsid w:val="00B91224"/>
    <w:rsid w:val="00B9287D"/>
    <w:rsid w:val="00B94170"/>
    <w:rsid w:val="00B94B4C"/>
    <w:rsid w:val="00B958D0"/>
    <w:rsid w:val="00B95E43"/>
    <w:rsid w:val="00B977CF"/>
    <w:rsid w:val="00BA0303"/>
    <w:rsid w:val="00BA06EB"/>
    <w:rsid w:val="00BA0F33"/>
    <w:rsid w:val="00BA17BE"/>
    <w:rsid w:val="00BA1A5E"/>
    <w:rsid w:val="00BA5A3D"/>
    <w:rsid w:val="00BA6194"/>
    <w:rsid w:val="00BA683D"/>
    <w:rsid w:val="00BA7980"/>
    <w:rsid w:val="00BB0618"/>
    <w:rsid w:val="00BB1857"/>
    <w:rsid w:val="00BB2E3A"/>
    <w:rsid w:val="00BB4D83"/>
    <w:rsid w:val="00BB6467"/>
    <w:rsid w:val="00BB6622"/>
    <w:rsid w:val="00BB7574"/>
    <w:rsid w:val="00BB797D"/>
    <w:rsid w:val="00BB7FBB"/>
    <w:rsid w:val="00BC395C"/>
    <w:rsid w:val="00BC42AA"/>
    <w:rsid w:val="00BC4DC2"/>
    <w:rsid w:val="00BC6041"/>
    <w:rsid w:val="00BD0F43"/>
    <w:rsid w:val="00BD28DB"/>
    <w:rsid w:val="00BD39BE"/>
    <w:rsid w:val="00BD4440"/>
    <w:rsid w:val="00BD4488"/>
    <w:rsid w:val="00BD657D"/>
    <w:rsid w:val="00BE0AFA"/>
    <w:rsid w:val="00BE1664"/>
    <w:rsid w:val="00BE1C6D"/>
    <w:rsid w:val="00BE27C2"/>
    <w:rsid w:val="00BE34A5"/>
    <w:rsid w:val="00BE3923"/>
    <w:rsid w:val="00BE444A"/>
    <w:rsid w:val="00BE636C"/>
    <w:rsid w:val="00BE6DD8"/>
    <w:rsid w:val="00BE76BF"/>
    <w:rsid w:val="00BE7A62"/>
    <w:rsid w:val="00BF3297"/>
    <w:rsid w:val="00BF33C1"/>
    <w:rsid w:val="00BF3743"/>
    <w:rsid w:val="00BF468F"/>
    <w:rsid w:val="00BF7645"/>
    <w:rsid w:val="00C0065C"/>
    <w:rsid w:val="00C01259"/>
    <w:rsid w:val="00C01A0D"/>
    <w:rsid w:val="00C02B7E"/>
    <w:rsid w:val="00C02F95"/>
    <w:rsid w:val="00C03AD5"/>
    <w:rsid w:val="00C06D64"/>
    <w:rsid w:val="00C100C6"/>
    <w:rsid w:val="00C1145D"/>
    <w:rsid w:val="00C12412"/>
    <w:rsid w:val="00C13154"/>
    <w:rsid w:val="00C13945"/>
    <w:rsid w:val="00C14438"/>
    <w:rsid w:val="00C1465B"/>
    <w:rsid w:val="00C17F2C"/>
    <w:rsid w:val="00C20A4D"/>
    <w:rsid w:val="00C20A83"/>
    <w:rsid w:val="00C2307C"/>
    <w:rsid w:val="00C24C6E"/>
    <w:rsid w:val="00C252A2"/>
    <w:rsid w:val="00C26DA1"/>
    <w:rsid w:val="00C26EF0"/>
    <w:rsid w:val="00C27169"/>
    <w:rsid w:val="00C279E2"/>
    <w:rsid w:val="00C30C99"/>
    <w:rsid w:val="00C31309"/>
    <w:rsid w:val="00C31F6D"/>
    <w:rsid w:val="00C32393"/>
    <w:rsid w:val="00C3262E"/>
    <w:rsid w:val="00C33749"/>
    <w:rsid w:val="00C34384"/>
    <w:rsid w:val="00C34BB7"/>
    <w:rsid w:val="00C355F8"/>
    <w:rsid w:val="00C366E9"/>
    <w:rsid w:val="00C3726F"/>
    <w:rsid w:val="00C3749F"/>
    <w:rsid w:val="00C37B29"/>
    <w:rsid w:val="00C40121"/>
    <w:rsid w:val="00C40747"/>
    <w:rsid w:val="00C40EBB"/>
    <w:rsid w:val="00C415C8"/>
    <w:rsid w:val="00C4314C"/>
    <w:rsid w:val="00C43676"/>
    <w:rsid w:val="00C43D86"/>
    <w:rsid w:val="00C46238"/>
    <w:rsid w:val="00C4695A"/>
    <w:rsid w:val="00C46B28"/>
    <w:rsid w:val="00C46FBF"/>
    <w:rsid w:val="00C47AB6"/>
    <w:rsid w:val="00C50A3A"/>
    <w:rsid w:val="00C57238"/>
    <w:rsid w:val="00C576EB"/>
    <w:rsid w:val="00C61824"/>
    <w:rsid w:val="00C61E94"/>
    <w:rsid w:val="00C6506B"/>
    <w:rsid w:val="00C654FA"/>
    <w:rsid w:val="00C65BDD"/>
    <w:rsid w:val="00C66423"/>
    <w:rsid w:val="00C664EC"/>
    <w:rsid w:val="00C6756D"/>
    <w:rsid w:val="00C70F48"/>
    <w:rsid w:val="00C71A58"/>
    <w:rsid w:val="00C71F10"/>
    <w:rsid w:val="00C80B6C"/>
    <w:rsid w:val="00C823B8"/>
    <w:rsid w:val="00C838C2"/>
    <w:rsid w:val="00C84604"/>
    <w:rsid w:val="00C8477A"/>
    <w:rsid w:val="00C84B6A"/>
    <w:rsid w:val="00C8569C"/>
    <w:rsid w:val="00C86C8F"/>
    <w:rsid w:val="00C900EF"/>
    <w:rsid w:val="00C907E4"/>
    <w:rsid w:val="00C9085E"/>
    <w:rsid w:val="00C91D54"/>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1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69F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2CDB"/>
    <w:rsid w:val="00CF504D"/>
    <w:rsid w:val="00CF51AD"/>
    <w:rsid w:val="00CF544C"/>
    <w:rsid w:val="00CF551A"/>
    <w:rsid w:val="00CF6AB7"/>
    <w:rsid w:val="00CF79B6"/>
    <w:rsid w:val="00D00A07"/>
    <w:rsid w:val="00D040CE"/>
    <w:rsid w:val="00D04248"/>
    <w:rsid w:val="00D04474"/>
    <w:rsid w:val="00D06BFB"/>
    <w:rsid w:val="00D10A9A"/>
    <w:rsid w:val="00D1156B"/>
    <w:rsid w:val="00D11582"/>
    <w:rsid w:val="00D12ACB"/>
    <w:rsid w:val="00D17194"/>
    <w:rsid w:val="00D17AD2"/>
    <w:rsid w:val="00D2188B"/>
    <w:rsid w:val="00D22B63"/>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40D0"/>
    <w:rsid w:val="00D4560E"/>
    <w:rsid w:val="00D45780"/>
    <w:rsid w:val="00D506F5"/>
    <w:rsid w:val="00D51B07"/>
    <w:rsid w:val="00D52B2E"/>
    <w:rsid w:val="00D546D0"/>
    <w:rsid w:val="00D552C2"/>
    <w:rsid w:val="00D56CCC"/>
    <w:rsid w:val="00D57148"/>
    <w:rsid w:val="00D60EE0"/>
    <w:rsid w:val="00D614F7"/>
    <w:rsid w:val="00D61800"/>
    <w:rsid w:val="00D630F3"/>
    <w:rsid w:val="00D632DE"/>
    <w:rsid w:val="00D677B8"/>
    <w:rsid w:val="00D67ADE"/>
    <w:rsid w:val="00D705DD"/>
    <w:rsid w:val="00D70DFF"/>
    <w:rsid w:val="00D72C99"/>
    <w:rsid w:val="00D75EDC"/>
    <w:rsid w:val="00D76689"/>
    <w:rsid w:val="00D767F7"/>
    <w:rsid w:val="00D80AAC"/>
    <w:rsid w:val="00D8112B"/>
    <w:rsid w:val="00D8181B"/>
    <w:rsid w:val="00D837B8"/>
    <w:rsid w:val="00D84D68"/>
    <w:rsid w:val="00D862B8"/>
    <w:rsid w:val="00D8695C"/>
    <w:rsid w:val="00D919D0"/>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B6ABC"/>
    <w:rsid w:val="00DC243B"/>
    <w:rsid w:val="00DC47C7"/>
    <w:rsid w:val="00DC4E35"/>
    <w:rsid w:val="00DC67A1"/>
    <w:rsid w:val="00DD1B38"/>
    <w:rsid w:val="00DD200E"/>
    <w:rsid w:val="00DD4D33"/>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09"/>
    <w:rsid w:val="00DF71FC"/>
    <w:rsid w:val="00DF76B0"/>
    <w:rsid w:val="00DF7CAF"/>
    <w:rsid w:val="00E00246"/>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478"/>
    <w:rsid w:val="00E659B4"/>
    <w:rsid w:val="00E65C7A"/>
    <w:rsid w:val="00E65DDA"/>
    <w:rsid w:val="00E665A3"/>
    <w:rsid w:val="00E67710"/>
    <w:rsid w:val="00E701AC"/>
    <w:rsid w:val="00E70CA3"/>
    <w:rsid w:val="00E71D36"/>
    <w:rsid w:val="00E7251C"/>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142B"/>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1469"/>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14"/>
    <w:rsid w:val="00EF7479"/>
    <w:rsid w:val="00EF7A7D"/>
    <w:rsid w:val="00EF7C29"/>
    <w:rsid w:val="00F0006B"/>
    <w:rsid w:val="00F009F4"/>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68D6"/>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691C"/>
    <w:rsid w:val="00F870C2"/>
    <w:rsid w:val="00F8768D"/>
    <w:rsid w:val="00F90F8D"/>
    <w:rsid w:val="00F92392"/>
    <w:rsid w:val="00F929A7"/>
    <w:rsid w:val="00F96055"/>
    <w:rsid w:val="00FA101F"/>
    <w:rsid w:val="00FA1CDA"/>
    <w:rsid w:val="00FA566A"/>
    <w:rsid w:val="00FA5C1E"/>
    <w:rsid w:val="00FA7B4B"/>
    <w:rsid w:val="00FA7CEC"/>
    <w:rsid w:val="00FB2FEB"/>
    <w:rsid w:val="00FB7058"/>
    <w:rsid w:val="00FB76C0"/>
    <w:rsid w:val="00FC1336"/>
    <w:rsid w:val="00FC3B87"/>
    <w:rsid w:val="00FC5382"/>
    <w:rsid w:val="00FC5BEA"/>
    <w:rsid w:val="00FC5FD3"/>
    <w:rsid w:val="00FC6872"/>
    <w:rsid w:val="00FD0904"/>
    <w:rsid w:val="00FD0CA8"/>
    <w:rsid w:val="00FD1249"/>
    <w:rsid w:val="00FD1459"/>
    <w:rsid w:val="00FD1D0F"/>
    <w:rsid w:val="00FD22C4"/>
    <w:rsid w:val="00FD3083"/>
    <w:rsid w:val="00FD51FE"/>
    <w:rsid w:val="00FD5220"/>
    <w:rsid w:val="00FD6F43"/>
    <w:rsid w:val="00FE02DB"/>
    <w:rsid w:val="00FE4F1B"/>
    <w:rsid w:val="00FE588D"/>
    <w:rsid w:val="00FE78E7"/>
    <w:rsid w:val="00FE7C39"/>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2B564D"/>
    <w:pPr>
      <w:keepNext/>
      <w:numPr>
        <w:numId w:val="2"/>
      </w:numPr>
    </w:pPr>
    <w:rPr>
      <w:rFonts w:ascii="TeamViewer9" w:hAnsi="TeamViewer9"/>
      <w:sz w:val="36"/>
    </w:rPr>
  </w:style>
  <w:style w:type="paragraph" w:styleId="Nadpis2">
    <w:name w:val="heading 2"/>
    <w:basedOn w:val="2ThesisCaptureHeading"/>
    <w:next w:val="ThesisText"/>
    <w:link w:val="Nadpis2Char"/>
    <w:autoRedefine/>
    <w:uiPriority w:val="9"/>
    <w:unhideWhenUsed/>
    <w:qFormat/>
    <w:rsid w:val="002B564D"/>
    <w:pPr>
      <w:keepNext/>
      <w:numPr>
        <w:numId w:val="2"/>
      </w:numPr>
    </w:pPr>
    <w:rPr>
      <w:rFonts w:ascii="TeamViewer9" w:hAnsi="TeamViewer9"/>
      <w:b/>
      <w:sz w:val="30"/>
      <w:szCs w:val="24"/>
    </w:rPr>
  </w:style>
  <w:style w:type="paragraph" w:styleId="Nadpis3">
    <w:name w:val="heading 3"/>
    <w:basedOn w:val="3ThesisCaptureHeading"/>
    <w:next w:val="ThesisText"/>
    <w:link w:val="Nadpis3Char"/>
    <w:uiPriority w:val="9"/>
    <w:unhideWhenUsed/>
    <w:qFormat/>
    <w:rsid w:val="00EE1469"/>
    <w:pPr>
      <w:keepNext/>
      <w:numPr>
        <w:numId w:val="2"/>
      </w:numPr>
    </w:pPr>
    <w:rPr>
      <w:rFonts w:ascii="TeamViewer9" w:hAnsi="TeamViewer9"/>
      <w:b/>
      <w:sz w:val="26"/>
    </w:rPr>
  </w:style>
  <w:style w:type="paragraph" w:styleId="Nadpis4">
    <w:name w:val="heading 4"/>
    <w:basedOn w:val="4ThesisCaptureHeading"/>
    <w:next w:val="ThesisText"/>
    <w:link w:val="Nadpis4Char"/>
    <w:autoRedefine/>
    <w:uiPriority w:val="9"/>
    <w:unhideWhenUsed/>
    <w:qFormat/>
    <w:rsid w:val="002B564D"/>
    <w:pPr>
      <w:keepNext/>
      <w:numPr>
        <w:ilvl w:val="3"/>
        <w:numId w:val="2"/>
      </w:numPr>
    </w:pPr>
    <w:rPr>
      <w:rFonts w:ascii="TeamViewer9" w:hAnsi="TeamViewer9"/>
      <w:i/>
      <w:sz w:val="24"/>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2B564D"/>
    <w:rPr>
      <w:rFonts w:ascii="TeamViewer9" w:hAnsi="TeamViewer9"/>
      <w:b/>
      <w:bCs/>
      <w:color w:val="000000"/>
      <w:sz w:val="36"/>
      <w:szCs w:val="32"/>
    </w:rPr>
  </w:style>
  <w:style w:type="character" w:customStyle="1" w:styleId="Nadpis2Char">
    <w:name w:val="Nadpis 2 Char"/>
    <w:link w:val="Nadpis2"/>
    <w:uiPriority w:val="9"/>
    <w:locked/>
    <w:rsid w:val="002B564D"/>
    <w:rPr>
      <w:rFonts w:ascii="TeamViewer9" w:hAnsi="TeamViewer9"/>
      <w:b/>
      <w:bCs/>
      <w:color w:val="000000"/>
      <w:sz w:val="30"/>
      <w:szCs w:val="24"/>
    </w:rPr>
  </w:style>
  <w:style w:type="character" w:customStyle="1" w:styleId="Nadpis3Char">
    <w:name w:val="Nadpis 3 Char"/>
    <w:link w:val="Nadpis3"/>
    <w:uiPriority w:val="9"/>
    <w:locked/>
    <w:rsid w:val="00B32C4F"/>
    <w:rPr>
      <w:rFonts w:ascii="TeamViewer9" w:hAnsi="TeamViewer9"/>
      <w:bCs/>
      <w:color w:val="000000"/>
      <w:sz w:val="30"/>
      <w:szCs w:val="28"/>
    </w:rPr>
  </w:style>
  <w:style w:type="character" w:customStyle="1" w:styleId="Nadpis4Char">
    <w:name w:val="Nadpis 4 Char"/>
    <w:link w:val="Nadpis4"/>
    <w:uiPriority w:val="9"/>
    <w:locked/>
    <w:rsid w:val="002B564D"/>
    <w:rPr>
      <w:rFonts w:ascii="TeamViewer9" w:hAnsi="TeamViewer9"/>
      <w:bCs/>
      <w:i/>
      <w:color w:val="000000"/>
      <w:sz w:val="24"/>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3058FF"/>
    <w:pPr>
      <w:ind w:firstLine="709"/>
      <w:jc w:val="both"/>
    </w:pPr>
    <w:rPr>
      <w:sz w:val="20"/>
      <w:szCs w:val="20"/>
    </w:rPr>
  </w:style>
  <w:style w:type="character" w:customStyle="1" w:styleId="TextpoznpodarouChar">
    <w:name w:val="Text pozn. pod čarou Char"/>
    <w:link w:val="Textpoznpodarou"/>
    <w:uiPriority w:val="99"/>
    <w:semiHidden/>
    <w:locked/>
    <w:rsid w:val="003058FF"/>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781F7E"/>
    <w:pPr>
      <w:tabs>
        <w:tab w:val="left" w:pos="480"/>
        <w:tab w:val="right" w:leader="dot" w:pos="8210"/>
      </w:tabs>
    </w:pPr>
    <w:rPr>
      <w:rFonts w:cs="Calibri"/>
      <w:b/>
      <w:bCs/>
      <w:noProof/>
      <w:szCs w:val="20"/>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633844"/>
    <w:pPr>
      <w:spacing w:before="240" w:after="240"/>
    </w:pPr>
    <w:rPr>
      <w:rFonts w:ascii="TeamViewer9" w:hAnsi="TeamViewer9"/>
      <w:b/>
      <w:sz w:val="36"/>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unhideWhenUsed/>
    <w:rsid w:val="00CE1D35"/>
    <w:pPr>
      <w:ind w:left="720"/>
    </w:pPr>
    <w:rPr>
      <w:rFonts w:ascii="Calibri" w:hAnsi="Calibri" w:cs="Calibri"/>
      <w:sz w:val="18"/>
      <w:szCs w:val="18"/>
    </w:r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264620"/>
    <w:pPr>
      <w:numPr>
        <w:ilvl w:val="0"/>
      </w:numPr>
      <w:outlineLvl w:val="3"/>
    </w:pPr>
  </w:style>
  <w:style w:type="paragraph" w:styleId="Obsah2">
    <w:name w:val="toc 2"/>
    <w:basedOn w:val="Normln"/>
    <w:next w:val="Normln"/>
    <w:autoRedefine/>
    <w:uiPriority w:val="39"/>
    <w:unhideWhenUsed/>
    <w:rsid w:val="00781F7E"/>
    <w:pPr>
      <w:ind w:left="240"/>
    </w:pPr>
    <w:rPr>
      <w:rFonts w:cs="Calibri"/>
      <w:szCs w:val="20"/>
    </w:rPr>
  </w:style>
  <w:style w:type="paragraph" w:styleId="Obsah3">
    <w:name w:val="toc 3"/>
    <w:basedOn w:val="Normln"/>
    <w:next w:val="Normln"/>
    <w:autoRedefine/>
    <w:uiPriority w:val="39"/>
    <w:unhideWhenUsed/>
    <w:rsid w:val="00781F7E"/>
    <w:pPr>
      <w:ind w:left="480"/>
    </w:pPr>
    <w:rPr>
      <w:rFonts w:cs="Calibri"/>
      <w:iCs/>
      <w:szCs w:val="20"/>
    </w:r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925DD1"/>
    <w:rPr>
      <w:rFonts w:ascii="Consolas" w:hAnsi="Consolas"/>
      <w:sz w:val="22"/>
    </w:rPr>
  </w:style>
  <w:style w:type="character" w:customStyle="1" w:styleId="ThesisCodeChar">
    <w:name w:val="ThesisCode Char"/>
    <w:link w:val="ThesisCode"/>
    <w:locked/>
    <w:rsid w:val="00925DD1"/>
    <w:rPr>
      <w:rFonts w:ascii="Consolas" w:hAnsi="Consolas"/>
      <w:sz w:val="22"/>
      <w:szCs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EE1469"/>
    <w:pPr>
      <w:keepNext/>
      <w:spacing w:before="120" w:after="120"/>
      <w:ind w:firstLine="0"/>
    </w:pPr>
    <w:rPr>
      <w:rFonts w:ascii="TeamViewer9" w:hAnsi="TeamViewer9"/>
      <w:b/>
    </w:rPr>
  </w:style>
  <w:style w:type="character" w:customStyle="1" w:styleId="TextChapterChar">
    <w:name w:val="TextChapter Char"/>
    <w:link w:val="TextChapter"/>
    <w:locked/>
    <w:rsid w:val="00EE1469"/>
    <w:rPr>
      <w:rFonts w:ascii="TeamViewer9" w:hAnsi="TeamViewer9"/>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link w:val="ThesisPathChar"/>
    <w:qFormat/>
    <w:rsid w:val="00DE7ED8"/>
    <w:pPr>
      <w:ind w:firstLine="0"/>
    </w:pPr>
    <w:rPr>
      <w:rFonts w:ascii="Consolas" w:hAnsi="Consolas"/>
      <w:sz w:val="20"/>
      <w:szCs w:val="20"/>
    </w:rPr>
  </w:style>
  <w:style w:type="character" w:customStyle="1" w:styleId="ThesisPathChar">
    <w:name w:val="ThesisPath Char"/>
    <w:link w:val="ThesisPath"/>
    <w:rsid w:val="00EE1469"/>
    <w:rPr>
      <w:rFonts w:ascii="Consolas" w:hAnsi="Consolas"/>
      <w:sz w:val="24"/>
    </w:rPr>
  </w:style>
  <w:style w:type="paragraph" w:styleId="Obsah5">
    <w:name w:val="toc 5"/>
    <w:basedOn w:val="Normln"/>
    <w:next w:val="Normln"/>
    <w:autoRedefine/>
    <w:uiPriority w:val="39"/>
    <w:unhideWhenUsed/>
    <w:rsid w:val="00633844"/>
    <w:pPr>
      <w:ind w:left="960"/>
    </w:pPr>
    <w:rPr>
      <w:rFonts w:ascii="Calibri" w:hAnsi="Calibri" w:cs="Calibri"/>
      <w:sz w:val="18"/>
      <w:szCs w:val="18"/>
    </w:rPr>
  </w:style>
  <w:style w:type="paragraph" w:styleId="Obsah6">
    <w:name w:val="toc 6"/>
    <w:basedOn w:val="Normln"/>
    <w:next w:val="Normln"/>
    <w:autoRedefine/>
    <w:uiPriority w:val="39"/>
    <w:unhideWhenUsed/>
    <w:rsid w:val="00633844"/>
    <w:pPr>
      <w:ind w:left="1200"/>
    </w:pPr>
    <w:rPr>
      <w:rFonts w:ascii="Calibri" w:hAnsi="Calibri" w:cs="Calibri"/>
      <w:sz w:val="18"/>
      <w:szCs w:val="18"/>
    </w:rPr>
  </w:style>
  <w:style w:type="paragraph" w:styleId="Obsah7">
    <w:name w:val="toc 7"/>
    <w:basedOn w:val="Normln"/>
    <w:next w:val="Normln"/>
    <w:autoRedefine/>
    <w:uiPriority w:val="39"/>
    <w:unhideWhenUsed/>
    <w:rsid w:val="00633844"/>
    <w:pPr>
      <w:ind w:left="1440"/>
    </w:pPr>
    <w:rPr>
      <w:rFonts w:ascii="Calibri" w:hAnsi="Calibri" w:cs="Calibri"/>
      <w:sz w:val="18"/>
      <w:szCs w:val="18"/>
    </w:rPr>
  </w:style>
  <w:style w:type="paragraph" w:styleId="Obsah8">
    <w:name w:val="toc 8"/>
    <w:basedOn w:val="Normln"/>
    <w:next w:val="Normln"/>
    <w:autoRedefine/>
    <w:uiPriority w:val="39"/>
    <w:unhideWhenUsed/>
    <w:rsid w:val="00633844"/>
    <w:pPr>
      <w:ind w:left="1680"/>
    </w:pPr>
    <w:rPr>
      <w:rFonts w:ascii="Calibri" w:hAnsi="Calibri" w:cs="Calibri"/>
      <w:sz w:val="18"/>
      <w:szCs w:val="18"/>
    </w:rPr>
  </w:style>
  <w:style w:type="paragraph" w:styleId="Obsah9">
    <w:name w:val="toc 9"/>
    <w:basedOn w:val="Normln"/>
    <w:next w:val="Normln"/>
    <w:autoRedefine/>
    <w:uiPriority w:val="39"/>
    <w:unhideWhenUsed/>
    <w:rsid w:val="00633844"/>
    <w:pPr>
      <w:ind w:left="1920"/>
    </w:pPr>
    <w:rPr>
      <w:rFonts w:ascii="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0.vsdx"/><Relationship Id="rId21" Type="http://schemas.openxmlformats.org/officeDocument/2006/relationships/package" Target="embeddings/Microsoft_Visio_Drawing3.vsdx"/><Relationship Id="rId42" Type="http://schemas.openxmlformats.org/officeDocument/2006/relationships/image" Target="media/image19.emf"/><Relationship Id="rId47" Type="http://schemas.openxmlformats.org/officeDocument/2006/relationships/oleObject" Target="embeddings/Microsoft_Visio_2003-2010_Drawing4.vsd"/><Relationship Id="rId63" Type="http://schemas.openxmlformats.org/officeDocument/2006/relationships/image" Target="media/image30.emf"/><Relationship Id="rId68" Type="http://schemas.openxmlformats.org/officeDocument/2006/relationships/package" Target="embeddings/Microsoft_Visio_Drawing22.vsdx"/><Relationship Id="rId84" Type="http://schemas.openxmlformats.org/officeDocument/2006/relationships/package" Target="embeddings/Microsoft_Visio_Drawing30.vsdx"/><Relationship Id="rId89" Type="http://schemas.openxmlformats.org/officeDocument/2006/relationships/image" Target="media/image43.png"/><Relationship Id="rId112" Type="http://schemas.openxmlformats.org/officeDocument/2006/relationships/image" Target="media/image61.emf"/><Relationship Id="rId133" Type="http://schemas.openxmlformats.org/officeDocument/2006/relationships/image" Target="media/image72.emf"/><Relationship Id="rId138" Type="http://schemas.openxmlformats.org/officeDocument/2006/relationships/package" Target="embeddings/Microsoft_Visio_Drawing50.vsdx"/><Relationship Id="rId154" Type="http://schemas.openxmlformats.org/officeDocument/2006/relationships/package" Target="embeddings/Microsoft_Visio_Drawing58.vsdx"/><Relationship Id="rId159" Type="http://schemas.openxmlformats.org/officeDocument/2006/relationships/image" Target="media/image85.emf"/><Relationship Id="rId175" Type="http://schemas.openxmlformats.org/officeDocument/2006/relationships/hyperlink" Target="http://www.algoritmy.net/article/5108/Dijkstruv-algoritmus" TargetMode="External"/><Relationship Id="rId170" Type="http://schemas.openxmlformats.org/officeDocument/2006/relationships/hyperlink" Target="http://www.google.cz/intl/cs/chrome/browser/" TargetMode="External"/><Relationship Id="rId191" Type="http://schemas.openxmlformats.org/officeDocument/2006/relationships/footer" Target="footer2.xml"/><Relationship Id="rId16" Type="http://schemas.openxmlformats.org/officeDocument/2006/relationships/image" Target="media/image6.emf"/><Relationship Id="rId107" Type="http://schemas.openxmlformats.org/officeDocument/2006/relationships/package" Target="embeddings/Microsoft_Visio_Drawing35.vsdx"/><Relationship Id="rId11" Type="http://schemas.openxmlformats.org/officeDocument/2006/relationships/image" Target="media/image2.emf"/><Relationship Id="rId32" Type="http://schemas.openxmlformats.org/officeDocument/2006/relationships/image" Target="media/image14.emf"/><Relationship Id="rId37" Type="http://schemas.openxmlformats.org/officeDocument/2006/relationships/package" Target="embeddings/Microsoft_Visio_Drawing10.vsdx"/><Relationship Id="rId53" Type="http://schemas.openxmlformats.org/officeDocument/2006/relationships/image" Target="media/image25.emf"/><Relationship Id="rId58" Type="http://schemas.openxmlformats.org/officeDocument/2006/relationships/package" Target="embeddings/Microsoft_Visio_Drawing18.vsdx"/><Relationship Id="rId74" Type="http://schemas.openxmlformats.org/officeDocument/2006/relationships/package" Target="embeddings/Microsoft_Visio_Drawing25.vsdx"/><Relationship Id="rId79" Type="http://schemas.openxmlformats.org/officeDocument/2006/relationships/image" Target="media/image38.emf"/><Relationship Id="rId102" Type="http://schemas.openxmlformats.org/officeDocument/2006/relationships/image" Target="media/image56.emf"/><Relationship Id="rId123" Type="http://schemas.openxmlformats.org/officeDocument/2006/relationships/image" Target="media/image67.emf"/><Relationship Id="rId128" Type="http://schemas.openxmlformats.org/officeDocument/2006/relationships/package" Target="embeddings/Microsoft_Visio_Drawing45.vsdx"/><Relationship Id="rId144" Type="http://schemas.openxmlformats.org/officeDocument/2006/relationships/package" Target="embeddings/Microsoft_Visio_Drawing53.vsdx"/><Relationship Id="rId149" Type="http://schemas.openxmlformats.org/officeDocument/2006/relationships/image" Target="media/image80.emf"/><Relationship Id="rId5" Type="http://schemas.openxmlformats.org/officeDocument/2006/relationships/settings" Target="settings.xml"/><Relationship Id="rId90" Type="http://schemas.openxmlformats.org/officeDocument/2006/relationships/image" Target="media/image44.png"/><Relationship Id="rId95" Type="http://schemas.openxmlformats.org/officeDocument/2006/relationships/image" Target="media/image49.png"/><Relationship Id="rId160" Type="http://schemas.openxmlformats.org/officeDocument/2006/relationships/package" Target="embeddings/Microsoft_Visio_Drawing61.vsdx"/><Relationship Id="rId165" Type="http://schemas.openxmlformats.org/officeDocument/2006/relationships/package" Target="embeddings/Microsoft_Visio_Drawing63.vsdx"/><Relationship Id="rId181" Type="http://schemas.openxmlformats.org/officeDocument/2006/relationships/hyperlink" Target="http://msdn.microsoft.com/en-us/library/ms229032.aspx" TargetMode="External"/><Relationship Id="rId186" Type="http://schemas.openxmlformats.org/officeDocument/2006/relationships/hyperlink" Target="http://msdn.microsoft.com/en-us/library/envdte.codeelement.aspx" TargetMode="External"/><Relationship Id="rId22" Type="http://schemas.openxmlformats.org/officeDocument/2006/relationships/image" Target="media/image9.emf"/><Relationship Id="rId27" Type="http://schemas.openxmlformats.org/officeDocument/2006/relationships/package" Target="embeddings/Microsoft_Visio_Drawing6.vsdx"/><Relationship Id="rId43" Type="http://schemas.openxmlformats.org/officeDocument/2006/relationships/oleObject" Target="embeddings/Microsoft_Visio_2003-2010_Drawing3.vsd"/><Relationship Id="rId48" Type="http://schemas.openxmlformats.org/officeDocument/2006/relationships/image" Target="media/image22.emf"/><Relationship Id="rId64" Type="http://schemas.openxmlformats.org/officeDocument/2006/relationships/package" Target="embeddings/Microsoft_Visio_Drawing20.vsdx"/><Relationship Id="rId69" Type="http://schemas.openxmlformats.org/officeDocument/2006/relationships/image" Target="media/image33.emf"/><Relationship Id="rId113" Type="http://schemas.openxmlformats.org/officeDocument/2006/relationships/package" Target="embeddings/Microsoft_Visio_Drawing38.vsdx"/><Relationship Id="rId118" Type="http://schemas.openxmlformats.org/officeDocument/2006/relationships/image" Target="media/image64.emf"/><Relationship Id="rId134" Type="http://schemas.openxmlformats.org/officeDocument/2006/relationships/package" Target="embeddings/Microsoft_Visio_Drawing48.vsdx"/><Relationship Id="rId139" Type="http://schemas.openxmlformats.org/officeDocument/2006/relationships/image" Target="media/image75.emf"/><Relationship Id="rId80" Type="http://schemas.openxmlformats.org/officeDocument/2006/relationships/package" Target="embeddings/Microsoft_Visio_Drawing28.vsdx"/><Relationship Id="rId85" Type="http://schemas.openxmlformats.org/officeDocument/2006/relationships/image" Target="media/image41.emf"/><Relationship Id="rId150" Type="http://schemas.openxmlformats.org/officeDocument/2006/relationships/package" Target="embeddings/Microsoft_Visio_Drawing56.vsdx"/><Relationship Id="rId155" Type="http://schemas.openxmlformats.org/officeDocument/2006/relationships/image" Target="media/image83.emf"/><Relationship Id="rId171" Type="http://schemas.openxmlformats.org/officeDocument/2006/relationships/hyperlink" Target="http://www.helenos.org/" TargetMode="External"/><Relationship Id="rId176" Type="http://schemas.openxmlformats.org/officeDocument/2006/relationships/hyperlink" Target="http://msdn.microsoft.com/en-us/library/bb384200.aspx" TargetMode="External"/><Relationship Id="rId192"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2.vsd"/><Relationship Id="rId38" Type="http://schemas.openxmlformats.org/officeDocument/2006/relationships/image" Target="media/image17.emf"/><Relationship Id="rId59" Type="http://schemas.openxmlformats.org/officeDocument/2006/relationships/image" Target="media/image28.emf"/><Relationship Id="rId103" Type="http://schemas.openxmlformats.org/officeDocument/2006/relationships/package" Target="embeddings/Microsoft_Visio_Drawing33.vsdx"/><Relationship Id="rId108" Type="http://schemas.openxmlformats.org/officeDocument/2006/relationships/image" Target="media/image59.emf"/><Relationship Id="rId124" Type="http://schemas.openxmlformats.org/officeDocument/2006/relationships/package" Target="embeddings/Microsoft_Visio_Drawing43.vsdx"/><Relationship Id="rId129" Type="http://schemas.openxmlformats.org/officeDocument/2006/relationships/image" Target="media/image70.emf"/><Relationship Id="rId54" Type="http://schemas.openxmlformats.org/officeDocument/2006/relationships/package" Target="embeddings/Microsoft_Visio_Drawing16.vsdx"/><Relationship Id="rId70" Type="http://schemas.openxmlformats.org/officeDocument/2006/relationships/package" Target="embeddings/Microsoft_Visio_Drawing23.vsdx"/><Relationship Id="rId75" Type="http://schemas.openxmlformats.org/officeDocument/2006/relationships/image" Target="media/image36.emf"/><Relationship Id="rId91" Type="http://schemas.openxmlformats.org/officeDocument/2006/relationships/image" Target="media/image45.png"/><Relationship Id="rId96" Type="http://schemas.openxmlformats.org/officeDocument/2006/relationships/image" Target="media/image50.png"/><Relationship Id="rId140" Type="http://schemas.openxmlformats.org/officeDocument/2006/relationships/package" Target="embeddings/Microsoft_Visio_Drawing51.vsdx"/><Relationship Id="rId145" Type="http://schemas.openxmlformats.org/officeDocument/2006/relationships/image" Target="media/image78.emf"/><Relationship Id="rId161" Type="http://schemas.openxmlformats.org/officeDocument/2006/relationships/image" Target="media/image86.png"/><Relationship Id="rId166" Type="http://schemas.openxmlformats.org/officeDocument/2006/relationships/image" Target="media/image89.png"/><Relationship Id="rId182" Type="http://schemas.openxmlformats.org/officeDocument/2006/relationships/hyperlink" Target="http://msdn.microsoft.com/en-us/library/vstudio/12a7a7h3(v=vs.100).aspx" TargetMode="External"/><Relationship Id="rId187" Type="http://schemas.openxmlformats.org/officeDocument/2006/relationships/hyperlink" Target="http://www.microsoft.com/en-us/download/details.aspx?id=30668"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4.vsdx"/><Relationship Id="rId28" Type="http://schemas.openxmlformats.org/officeDocument/2006/relationships/image" Target="media/image12.emf"/><Relationship Id="rId49" Type="http://schemas.openxmlformats.org/officeDocument/2006/relationships/image" Target="media/image23.emf"/><Relationship Id="rId114" Type="http://schemas.openxmlformats.org/officeDocument/2006/relationships/image" Target="media/image62.emf"/><Relationship Id="rId119" Type="http://schemas.openxmlformats.org/officeDocument/2006/relationships/image" Target="media/image65.emf"/><Relationship Id="rId44" Type="http://schemas.openxmlformats.org/officeDocument/2006/relationships/image" Target="media/image20.emf"/><Relationship Id="rId60" Type="http://schemas.openxmlformats.org/officeDocument/2006/relationships/package" Target="embeddings/Microsoft_Visio_Drawing19.vsdx"/><Relationship Id="rId65" Type="http://schemas.openxmlformats.org/officeDocument/2006/relationships/image" Target="media/image31.emf"/><Relationship Id="rId81" Type="http://schemas.openxmlformats.org/officeDocument/2006/relationships/image" Target="media/image39.emf"/><Relationship Id="rId86" Type="http://schemas.openxmlformats.org/officeDocument/2006/relationships/package" Target="embeddings/Microsoft_Visio_Drawing31.vsdx"/><Relationship Id="rId130" Type="http://schemas.openxmlformats.org/officeDocument/2006/relationships/package" Target="embeddings/Microsoft_Visio_Drawing46.vsdx"/><Relationship Id="rId135" Type="http://schemas.openxmlformats.org/officeDocument/2006/relationships/image" Target="media/image73.emf"/><Relationship Id="rId151" Type="http://schemas.openxmlformats.org/officeDocument/2006/relationships/image" Target="media/image81.emf"/><Relationship Id="rId156" Type="http://schemas.openxmlformats.org/officeDocument/2006/relationships/package" Target="embeddings/Microsoft_Visio_Drawing59.vsdx"/><Relationship Id="rId177" Type="http://schemas.openxmlformats.org/officeDocument/2006/relationships/hyperlink" Target="http://msdn.microsoft.com/en-us/library/dd460648.aspx" TargetMode="External"/><Relationship Id="rId172" Type="http://schemas.openxmlformats.org/officeDocument/2006/relationships/hyperlink" Target="http://blogs.msdn.com/b/camerons/archive/2008/12/16/introduction-to-directed-graph-markup-language-dgml.aspx" TargetMode="External"/><Relationship Id="rId193" Type="http://schemas.openxmlformats.org/officeDocument/2006/relationships/theme" Target="theme/theme1.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package" Target="embeddings/Microsoft_Visio_Drawing11.vsdx"/><Relationship Id="rId109" Type="http://schemas.openxmlformats.org/officeDocument/2006/relationships/package" Target="embeddings/Microsoft_Visio_Drawing36.vsdx"/><Relationship Id="rId34" Type="http://schemas.openxmlformats.org/officeDocument/2006/relationships/image" Target="media/image15.emf"/><Relationship Id="rId50" Type="http://schemas.openxmlformats.org/officeDocument/2006/relationships/package" Target="embeddings/Microsoft_Visio_Drawing14.vsdx"/><Relationship Id="rId55" Type="http://schemas.openxmlformats.org/officeDocument/2006/relationships/image" Target="media/image26.emf"/><Relationship Id="rId76" Type="http://schemas.openxmlformats.org/officeDocument/2006/relationships/package" Target="embeddings/Microsoft_Visio_Drawing26.vsdx"/><Relationship Id="rId97" Type="http://schemas.openxmlformats.org/officeDocument/2006/relationships/image" Target="media/image51.png"/><Relationship Id="rId104" Type="http://schemas.openxmlformats.org/officeDocument/2006/relationships/image" Target="media/image57.emf"/><Relationship Id="rId120" Type="http://schemas.openxmlformats.org/officeDocument/2006/relationships/package" Target="embeddings/Microsoft_Visio_Drawing41.vsdx"/><Relationship Id="rId125" Type="http://schemas.openxmlformats.org/officeDocument/2006/relationships/image" Target="media/image68.emf"/><Relationship Id="rId141" Type="http://schemas.openxmlformats.org/officeDocument/2006/relationships/image" Target="media/image76.emf"/><Relationship Id="rId146" Type="http://schemas.openxmlformats.org/officeDocument/2006/relationships/package" Target="embeddings/Microsoft_Visio_Drawing54.vsdx"/><Relationship Id="rId167" Type="http://schemas.openxmlformats.org/officeDocument/2006/relationships/hyperlink" Target="http://blogs.msdn.com/b/alfredth/archive/2011/07/26/encapsulation-an-introduction.aspx" TargetMode="External"/><Relationship Id="rId188" Type="http://schemas.openxmlformats.org/officeDocument/2006/relationships/hyperlink" Target="http://msdn.microsoft.com/cs-cz/library/gg145033(v=vs.110).aspx" TargetMode="External"/><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image" Target="media/image46.png"/><Relationship Id="rId162" Type="http://schemas.openxmlformats.org/officeDocument/2006/relationships/image" Target="media/image87.emf"/><Relationship Id="rId183" Type="http://schemas.openxmlformats.org/officeDocument/2006/relationships/hyperlink" Target="http://msdn.microsoft.com/en-us/library/cc138589.aspx" TargetMode="Externa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3.vsdx"/><Relationship Id="rId66" Type="http://schemas.openxmlformats.org/officeDocument/2006/relationships/package" Target="embeddings/Microsoft_Visio_Drawing21.vsdx"/><Relationship Id="rId87" Type="http://schemas.openxmlformats.org/officeDocument/2006/relationships/image" Target="media/image42.emf"/><Relationship Id="rId110" Type="http://schemas.openxmlformats.org/officeDocument/2006/relationships/image" Target="media/image60.emf"/><Relationship Id="rId115" Type="http://schemas.openxmlformats.org/officeDocument/2006/relationships/package" Target="embeddings/Microsoft_Visio_Drawing39.vsdx"/><Relationship Id="rId131" Type="http://schemas.openxmlformats.org/officeDocument/2006/relationships/image" Target="media/image71.emf"/><Relationship Id="rId136" Type="http://schemas.openxmlformats.org/officeDocument/2006/relationships/package" Target="embeddings/Microsoft_Visio_Drawing49.vsdx"/><Relationship Id="rId157" Type="http://schemas.openxmlformats.org/officeDocument/2006/relationships/image" Target="media/image84.emf"/><Relationship Id="rId178" Type="http://schemas.openxmlformats.org/officeDocument/2006/relationships/hyperlink" Target="http://xamlcoder.com/blog/2010/04/10/updated-visual-mefx/" TargetMode="External"/><Relationship Id="rId61" Type="http://schemas.openxmlformats.org/officeDocument/2006/relationships/image" Target="media/image29.emf"/><Relationship Id="rId82" Type="http://schemas.openxmlformats.org/officeDocument/2006/relationships/package" Target="embeddings/Microsoft_Visio_Drawing29.vsdx"/><Relationship Id="rId152" Type="http://schemas.openxmlformats.org/officeDocument/2006/relationships/package" Target="embeddings/Microsoft_Visio_Drawing57.vsdx"/><Relationship Id="rId173" Type="http://schemas.openxmlformats.org/officeDocument/2006/relationships/hyperlink" Target="http://en.wikipedia.org/wiki/Common_Intermediate_Language" TargetMode="External"/><Relationship Id="rId19" Type="http://schemas.openxmlformats.org/officeDocument/2006/relationships/package" Target="embeddings/Microsoft_Visio_Drawing2.vsdx"/><Relationship Id="rId14" Type="http://schemas.openxmlformats.org/officeDocument/2006/relationships/image" Target="media/image4.png"/><Relationship Id="rId30" Type="http://schemas.openxmlformats.org/officeDocument/2006/relationships/image" Target="media/image13.emf"/><Relationship Id="rId35" Type="http://schemas.openxmlformats.org/officeDocument/2006/relationships/package" Target="embeddings/Microsoft_Visio_Drawing9.vsdx"/><Relationship Id="rId56" Type="http://schemas.openxmlformats.org/officeDocument/2006/relationships/package" Target="embeddings/Microsoft_Visio_Drawing17.vsdx"/><Relationship Id="rId77" Type="http://schemas.openxmlformats.org/officeDocument/2006/relationships/image" Target="media/image37.emf"/><Relationship Id="rId100" Type="http://schemas.openxmlformats.org/officeDocument/2006/relationships/image" Target="media/image54.png"/><Relationship Id="rId105" Type="http://schemas.openxmlformats.org/officeDocument/2006/relationships/package" Target="embeddings/Microsoft_Visio_Drawing34.vsdx"/><Relationship Id="rId126" Type="http://schemas.openxmlformats.org/officeDocument/2006/relationships/package" Target="embeddings/Microsoft_Visio_Drawing44.vsdx"/><Relationship Id="rId147" Type="http://schemas.openxmlformats.org/officeDocument/2006/relationships/image" Target="media/image79.emf"/><Relationship Id="rId168" Type="http://schemas.openxmlformats.org/officeDocument/2006/relationships/hyperlink" Target="http://www.visualstudio.com/cs-cz/visual-studio-homepage-vs.aspx" TargetMode="Externa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package" Target="embeddings/Microsoft_Visio_Drawing24.vsdx"/><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66.emf"/><Relationship Id="rId142" Type="http://schemas.openxmlformats.org/officeDocument/2006/relationships/package" Target="embeddings/Microsoft_Visio_Drawing52.vsdx"/><Relationship Id="rId163" Type="http://schemas.openxmlformats.org/officeDocument/2006/relationships/package" Target="embeddings/Microsoft_Visio_Drawing62.vsdx"/><Relationship Id="rId184" Type="http://schemas.openxmlformats.org/officeDocument/2006/relationships/hyperlink" Target="http://msdn.microsoft.com/en-us/library/envdte.dte.aspx" TargetMode="External"/><Relationship Id="rId189" Type="http://schemas.openxmlformats.org/officeDocument/2006/relationships/hyperlink" Target="http://msdn.microsoft.com/en-us/library/ms754130(v=vs.110).aspx" TargetMode="External"/><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image" Target="media/image21.emf"/><Relationship Id="rId67" Type="http://schemas.openxmlformats.org/officeDocument/2006/relationships/image" Target="media/image32.emf"/><Relationship Id="rId116" Type="http://schemas.openxmlformats.org/officeDocument/2006/relationships/image" Target="media/image63.emf"/><Relationship Id="rId137" Type="http://schemas.openxmlformats.org/officeDocument/2006/relationships/image" Target="media/image74.emf"/><Relationship Id="rId158" Type="http://schemas.openxmlformats.org/officeDocument/2006/relationships/package" Target="embeddings/Microsoft_Visio_Drawing60.vsdx"/><Relationship Id="rId20" Type="http://schemas.openxmlformats.org/officeDocument/2006/relationships/image" Target="media/image8.emf"/><Relationship Id="rId41" Type="http://schemas.openxmlformats.org/officeDocument/2006/relationships/package" Target="embeddings/Microsoft_Visio_Drawing12.vsdx"/><Relationship Id="rId62" Type="http://schemas.openxmlformats.org/officeDocument/2006/relationships/oleObject" Target="embeddings/Microsoft_Visio_2003-2010_Drawing5.vsd"/><Relationship Id="rId83" Type="http://schemas.openxmlformats.org/officeDocument/2006/relationships/image" Target="media/image40.emf"/><Relationship Id="rId88" Type="http://schemas.openxmlformats.org/officeDocument/2006/relationships/package" Target="embeddings/Microsoft_Visio_Drawing32.vsdx"/><Relationship Id="rId111" Type="http://schemas.openxmlformats.org/officeDocument/2006/relationships/package" Target="embeddings/Microsoft_Visio_Drawing37.vsdx"/><Relationship Id="rId132" Type="http://schemas.openxmlformats.org/officeDocument/2006/relationships/package" Target="embeddings/Microsoft_Visio_Drawing47.vsdx"/><Relationship Id="rId153" Type="http://schemas.openxmlformats.org/officeDocument/2006/relationships/image" Target="media/image82.emf"/><Relationship Id="rId174" Type="http://schemas.openxmlformats.org/officeDocument/2006/relationships/hyperlink" Target="http://www.mono-project.com/Cecil" TargetMode="External"/><Relationship Id="rId179" Type="http://schemas.openxmlformats.org/officeDocument/2006/relationships/hyperlink" Target="http://msdn.microsoft.com/en-us/library/ff576068.aspx" TargetMode="External"/><Relationship Id="rId190" Type="http://schemas.openxmlformats.org/officeDocument/2006/relationships/hyperlink" Target="https://github.com/m9ra/MEFEditor_v2.0" TargetMode="External"/><Relationship Id="rId15" Type="http://schemas.openxmlformats.org/officeDocument/2006/relationships/image" Target="media/image5.png"/><Relationship Id="rId36" Type="http://schemas.openxmlformats.org/officeDocument/2006/relationships/image" Target="media/image16.emf"/><Relationship Id="rId57" Type="http://schemas.openxmlformats.org/officeDocument/2006/relationships/image" Target="media/image27.emf"/><Relationship Id="rId106" Type="http://schemas.openxmlformats.org/officeDocument/2006/relationships/image" Target="media/image58.emf"/><Relationship Id="rId127" Type="http://schemas.openxmlformats.org/officeDocument/2006/relationships/image" Target="media/image69.emf"/><Relationship Id="rId10" Type="http://schemas.openxmlformats.org/officeDocument/2006/relationships/footer" Target="footer1.xml"/><Relationship Id="rId31" Type="http://schemas.openxmlformats.org/officeDocument/2006/relationships/package" Target="embeddings/Microsoft_Visio_Drawing8.vsdx"/><Relationship Id="rId52" Type="http://schemas.openxmlformats.org/officeDocument/2006/relationships/package" Target="embeddings/Microsoft_Visio_Drawing15.vsdx"/><Relationship Id="rId73" Type="http://schemas.openxmlformats.org/officeDocument/2006/relationships/image" Target="media/image35.emf"/><Relationship Id="rId78" Type="http://schemas.openxmlformats.org/officeDocument/2006/relationships/package" Target="embeddings/Microsoft_Visio_Drawing27.vsdx"/><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package" Target="embeddings/Microsoft_Visio_Drawing42.vsdx"/><Relationship Id="rId143" Type="http://schemas.openxmlformats.org/officeDocument/2006/relationships/image" Target="media/image77.emf"/><Relationship Id="rId148" Type="http://schemas.openxmlformats.org/officeDocument/2006/relationships/package" Target="embeddings/Microsoft_Visio_Drawing55.vsdx"/><Relationship Id="rId164" Type="http://schemas.openxmlformats.org/officeDocument/2006/relationships/image" Target="media/image88.emf"/><Relationship Id="rId169" Type="http://schemas.openxmlformats.org/officeDocument/2006/relationships/hyperlink" Target="http://research.microsoft.com/en-us/projects/contracts/" TargetMode="External"/><Relationship Id="rId185" Type="http://schemas.openxmlformats.org/officeDocument/2006/relationships/hyperlink" Target="http://msdn.microsoft.com/en-us/library/ms228763.aspx" TargetMode="External"/><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hyperlink" Target="http://mefvisualizer.codeplex.com/" TargetMode="External"/><Relationship Id="rId26"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6CB87D-1BB0-4A9B-A22C-4B86110CE1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9</TotalTime>
  <Pages>1</Pages>
  <Words>36735</Words>
  <Characters>216743</Characters>
  <Application>Microsoft Office Word</Application>
  <DocSecurity>0</DocSecurity>
  <Lines>1806</Lines>
  <Paragraphs>505</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529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16</cp:revision>
  <cp:lastPrinted>2014-07-20T11:56:00Z</cp:lastPrinted>
  <dcterms:created xsi:type="dcterms:W3CDTF">2014-07-17T13:21:00Z</dcterms:created>
  <dcterms:modified xsi:type="dcterms:W3CDTF">2014-07-20T20:29:00Z</dcterms:modified>
</cp:coreProperties>
</file>